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166F" w:rsidRPr="0056166F" w:rsidRDefault="0056166F" w:rsidP="0056166F">
      <w:pPr>
        <w:rPr>
          <w:bCs/>
          <w:iCs/>
          <w:sz w:val="24"/>
        </w:rPr>
      </w:pPr>
      <w:r w:rsidRPr="0056166F">
        <w:rPr>
          <w:bCs/>
          <w:iCs/>
          <w:sz w:val="24"/>
        </w:rPr>
        <w:t xml:space="preserve">Anthony </w:t>
      </w:r>
      <w:proofErr w:type="spellStart"/>
      <w:r w:rsidRPr="0056166F">
        <w:rPr>
          <w:bCs/>
          <w:iCs/>
          <w:sz w:val="24"/>
        </w:rPr>
        <w:t>Meunier</w:t>
      </w:r>
      <w:proofErr w:type="spellEnd"/>
    </w:p>
    <w:p w:rsidR="0056166F" w:rsidRPr="0056166F" w:rsidRDefault="0056166F" w:rsidP="0056166F">
      <w:pPr>
        <w:rPr>
          <w:bCs/>
          <w:iCs/>
          <w:sz w:val="24"/>
        </w:rPr>
      </w:pPr>
      <w:r w:rsidRPr="0056166F">
        <w:rPr>
          <w:bCs/>
          <w:iCs/>
          <w:sz w:val="24"/>
        </w:rPr>
        <w:t>DeVry University</w:t>
      </w:r>
    </w:p>
    <w:p w:rsidR="0056166F" w:rsidRDefault="0056166F" w:rsidP="0056166F">
      <w:pPr>
        <w:rPr>
          <w:bCs/>
          <w:iCs/>
          <w:sz w:val="24"/>
        </w:rPr>
      </w:pPr>
      <w:r w:rsidRPr="0056166F">
        <w:rPr>
          <w:bCs/>
          <w:iCs/>
          <w:sz w:val="24"/>
        </w:rPr>
        <w:t>CIS 339</w:t>
      </w:r>
    </w:p>
    <w:p w:rsidR="0056166F" w:rsidRPr="0056166F" w:rsidRDefault="0056166F" w:rsidP="0056166F">
      <w:pPr>
        <w:rPr>
          <w:bCs/>
          <w:iCs/>
          <w:sz w:val="24"/>
        </w:rPr>
      </w:pPr>
      <w:r>
        <w:rPr>
          <w:bCs/>
          <w:iCs/>
          <w:sz w:val="24"/>
        </w:rPr>
        <w:t>Week 3 Lab</w:t>
      </w:r>
      <w:r w:rsidR="002B4077" w:rsidRPr="002B4077">
        <w:t xml:space="preserve"> </w:t>
      </w:r>
      <w:r w:rsidR="002B4077">
        <w:object w:dxaOrig="10664" w:dyaOrig="12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70pt" o:ole="">
            <v:imagedata r:id="rId6" o:title=""/>
          </v:shape>
          <o:OLEObject Type="Embed" ProgID="Visio.Drawing.11" ShapeID="_x0000_i1025" DrawAspect="Content" ObjectID="_1488322267" r:id="rId7"/>
        </w:object>
      </w:r>
    </w:p>
    <w:p w:rsidR="0056166F" w:rsidRDefault="0056166F" w:rsidP="00575FEE">
      <w:pPr>
        <w:rPr>
          <w:b/>
        </w:rPr>
      </w:pPr>
    </w:p>
    <w:p w:rsidR="00A4327B" w:rsidRDefault="00A4327B" w:rsidP="00575FEE">
      <w:pPr>
        <w:rPr>
          <w:b/>
        </w:rPr>
      </w:pPr>
    </w:p>
    <w:p w:rsidR="00575FEE" w:rsidRPr="00FE152C" w:rsidRDefault="00575FEE" w:rsidP="00575FEE">
      <w:pPr>
        <w:rPr>
          <w:b/>
        </w:rPr>
      </w:pPr>
      <w:r w:rsidRPr="00FE152C">
        <w:rPr>
          <w:b/>
        </w:rPr>
        <w:lastRenderedPageBreak/>
        <w:t>Front:</w:t>
      </w:r>
    </w:p>
    <w:tbl>
      <w:tblPr>
        <w:tblW w:w="0" w:type="auto"/>
        <w:tblInd w:w="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4"/>
        <w:gridCol w:w="1596"/>
        <w:gridCol w:w="834"/>
        <w:gridCol w:w="3780"/>
      </w:tblGrid>
      <w:tr w:rsidR="00575FEE">
        <w:trPr>
          <w:cantSplit/>
          <w:trHeight w:val="422"/>
        </w:trPr>
        <w:tc>
          <w:tcPr>
            <w:tcW w:w="3264" w:type="dxa"/>
          </w:tcPr>
          <w:p w:rsidR="00575FEE" w:rsidRDefault="00575FEE" w:rsidP="0014177B">
            <w:r w:rsidRPr="00FE152C">
              <w:rPr>
                <w:b/>
              </w:rPr>
              <w:t>Class Name:</w:t>
            </w:r>
            <w:r>
              <w:t xml:space="preserve"> </w:t>
            </w:r>
            <w:r w:rsidR="003C460B">
              <w:t>Client</w:t>
            </w:r>
          </w:p>
        </w:tc>
        <w:tc>
          <w:tcPr>
            <w:tcW w:w="2430" w:type="dxa"/>
            <w:gridSpan w:val="2"/>
          </w:tcPr>
          <w:p w:rsidR="00575FEE" w:rsidRDefault="00575FEE" w:rsidP="00575FEE">
            <w:r w:rsidRPr="00FE152C">
              <w:rPr>
                <w:b/>
              </w:rPr>
              <w:t>ID:</w:t>
            </w:r>
            <w:r>
              <w:t xml:space="preserve"> </w:t>
            </w:r>
            <w:r>
              <w:fldChar w:fldCharType="begin"/>
            </w:r>
            <w:r>
              <w:instrText xml:space="preserve"> REF _Ref126642889 \r \h </w:instrText>
            </w:r>
            <w:r>
              <w:fldChar w:fldCharType="separate"/>
            </w:r>
            <w:r>
              <w:rPr>
                <w:cs/>
              </w:rPr>
              <w:t>‎</w:t>
            </w:r>
            <w:r>
              <w:fldChar w:fldCharType="end"/>
            </w:r>
            <w:r w:rsidR="004C7176">
              <w:t>1</w:t>
            </w:r>
          </w:p>
        </w:tc>
        <w:tc>
          <w:tcPr>
            <w:tcW w:w="3780" w:type="dxa"/>
          </w:tcPr>
          <w:p w:rsidR="00575FEE" w:rsidRDefault="00575FEE" w:rsidP="0014177B">
            <w:pPr>
              <w:rPr>
                <w:rFonts w:ascii="Brush Script MT" w:hAnsi="Brush Script MT"/>
              </w:rPr>
            </w:pPr>
            <w:r w:rsidRPr="00FE152C">
              <w:rPr>
                <w:b/>
              </w:rPr>
              <w:t>Type:</w:t>
            </w:r>
            <w:r>
              <w:t xml:space="preserve">  </w:t>
            </w:r>
            <w:r w:rsidR="00E81D6B">
              <w:t>Concrete, Domain</w:t>
            </w:r>
          </w:p>
        </w:tc>
      </w:tr>
      <w:tr w:rsidR="00575FEE">
        <w:trPr>
          <w:cantSplit/>
          <w:trHeight w:val="58"/>
        </w:trPr>
        <w:tc>
          <w:tcPr>
            <w:tcW w:w="5694" w:type="dxa"/>
            <w:gridSpan w:val="3"/>
          </w:tcPr>
          <w:p w:rsidR="00575FEE" w:rsidRDefault="00575FEE" w:rsidP="00575FEE">
            <w:r w:rsidRPr="00FE152C">
              <w:rPr>
                <w:b/>
              </w:rPr>
              <w:t>Description</w:t>
            </w:r>
            <w:r w:rsidR="0014177B">
              <w:rPr>
                <w:b/>
              </w:rPr>
              <w:t>:</w:t>
            </w:r>
            <w:r w:rsidR="004C7176">
              <w:t xml:space="preserve"> </w:t>
            </w:r>
            <w:r w:rsidR="00E81D6B">
              <w:t>This class contains information pertaining to the client</w:t>
            </w:r>
          </w:p>
          <w:p w:rsidR="00575FEE" w:rsidRDefault="00575FEE" w:rsidP="00575FEE">
            <w:pPr>
              <w:rPr>
                <w:rFonts w:ascii="Brush Script MT" w:hAnsi="Brush Script MT"/>
              </w:rPr>
            </w:pPr>
          </w:p>
        </w:tc>
        <w:tc>
          <w:tcPr>
            <w:tcW w:w="3780" w:type="dxa"/>
          </w:tcPr>
          <w:p w:rsidR="00575FEE" w:rsidRDefault="00575FEE" w:rsidP="0014177B">
            <w:r w:rsidRPr="00FE152C">
              <w:rPr>
                <w:b/>
              </w:rPr>
              <w:t>Associated Use Cases:</w:t>
            </w:r>
            <w:r>
              <w:t xml:space="preserve"> </w:t>
            </w:r>
            <w:r w:rsidR="0017353E">
              <w:t>Open Staffing Request, Search For Candidates, Close Staffing Request</w:t>
            </w:r>
          </w:p>
        </w:tc>
      </w:tr>
      <w:tr w:rsidR="00575FEE">
        <w:tc>
          <w:tcPr>
            <w:tcW w:w="4860" w:type="dxa"/>
            <w:gridSpan w:val="2"/>
          </w:tcPr>
          <w:p w:rsidR="00575FEE" w:rsidRDefault="00575FEE" w:rsidP="00575FE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Responsibilities</w:t>
            </w:r>
          </w:p>
          <w:p w:rsidR="00575FEE" w:rsidRDefault="00E81D6B" w:rsidP="0014177B">
            <w:proofErr w:type="spellStart"/>
            <w:r>
              <w:t>RetrieveClientInformation</w:t>
            </w:r>
            <w:proofErr w:type="spellEnd"/>
          </w:p>
          <w:p w:rsidR="00E81D6B" w:rsidRDefault="00E81D6B" w:rsidP="0014177B">
            <w:proofErr w:type="spellStart"/>
            <w:r>
              <w:t>CreateNewClient</w:t>
            </w:r>
            <w:proofErr w:type="spellEnd"/>
          </w:p>
          <w:p w:rsidR="00E81D6B" w:rsidRDefault="00E81D6B" w:rsidP="0014177B">
            <w:proofErr w:type="spellStart"/>
            <w:r>
              <w:t>NotifyClient</w:t>
            </w:r>
            <w:proofErr w:type="spellEnd"/>
          </w:p>
          <w:p w:rsidR="00E81D6B" w:rsidRDefault="00E81D6B" w:rsidP="0014177B">
            <w:proofErr w:type="spellStart"/>
            <w:r>
              <w:t>AddClient</w:t>
            </w:r>
            <w:proofErr w:type="spellEnd"/>
          </w:p>
          <w:p w:rsidR="00E81D6B" w:rsidRDefault="00E81D6B" w:rsidP="0014177B">
            <w:proofErr w:type="spellStart"/>
            <w:r>
              <w:t>UpdateClient</w:t>
            </w:r>
            <w:proofErr w:type="spellEnd"/>
          </w:p>
          <w:p w:rsidR="00E81D6B" w:rsidRDefault="00E81D6B" w:rsidP="0014177B">
            <w:proofErr w:type="spellStart"/>
            <w:r>
              <w:t>DeleteClient</w:t>
            </w:r>
            <w:proofErr w:type="spellEnd"/>
          </w:p>
        </w:tc>
        <w:tc>
          <w:tcPr>
            <w:tcW w:w="4614" w:type="dxa"/>
            <w:gridSpan w:val="2"/>
          </w:tcPr>
          <w:p w:rsidR="00575FEE" w:rsidRDefault="00575FEE" w:rsidP="00575FE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Collaborators</w:t>
            </w:r>
          </w:p>
          <w:p w:rsidR="001A6D7C" w:rsidRDefault="001A6D7C" w:rsidP="001A6D7C">
            <w:pPr>
              <w:ind w:left="720"/>
            </w:pPr>
          </w:p>
          <w:p w:rsidR="00575FEE" w:rsidRDefault="00575FEE" w:rsidP="00575FEE">
            <w:r>
              <w:tab/>
            </w:r>
          </w:p>
          <w:p w:rsidR="00575FEE" w:rsidRDefault="00575FEE" w:rsidP="00575FEE">
            <w:r>
              <w:tab/>
            </w:r>
          </w:p>
        </w:tc>
      </w:tr>
    </w:tbl>
    <w:p w:rsidR="00575FEE" w:rsidRDefault="00575FEE" w:rsidP="00575FEE"/>
    <w:p w:rsidR="00575FEE" w:rsidRPr="00FE152C" w:rsidRDefault="00575FEE" w:rsidP="00575FEE">
      <w:pPr>
        <w:rPr>
          <w:b/>
        </w:rPr>
      </w:pPr>
      <w:r w:rsidRPr="00FE152C">
        <w:rPr>
          <w:b/>
        </w:rPr>
        <w:t>Back:</w:t>
      </w:r>
    </w:p>
    <w:tbl>
      <w:tblPr>
        <w:tblW w:w="0" w:type="auto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16"/>
      </w:tblGrid>
      <w:tr w:rsidR="00575FEE">
        <w:tc>
          <w:tcPr>
            <w:tcW w:w="9516" w:type="dxa"/>
          </w:tcPr>
          <w:p w:rsidR="00575FEE" w:rsidRDefault="00575FEE" w:rsidP="00575FEE">
            <w:pPr>
              <w:rPr>
                <w:b/>
              </w:rPr>
            </w:pPr>
            <w:r w:rsidRPr="00FE152C">
              <w:rPr>
                <w:b/>
              </w:rPr>
              <w:t>Attributes:</w:t>
            </w:r>
          </w:p>
          <w:p w:rsidR="00E81D6B" w:rsidRDefault="00E81D6B" w:rsidP="00575FEE">
            <w:proofErr w:type="spellStart"/>
            <w:r>
              <w:t>ClientID</w:t>
            </w:r>
            <w:proofErr w:type="spellEnd"/>
          </w:p>
          <w:p w:rsidR="00E81D6B" w:rsidRDefault="00E81D6B" w:rsidP="00575FEE">
            <w:proofErr w:type="spellStart"/>
            <w:r>
              <w:t>ClientName</w:t>
            </w:r>
            <w:proofErr w:type="spellEnd"/>
          </w:p>
          <w:p w:rsidR="00E81D6B" w:rsidRDefault="00E81D6B" w:rsidP="00575FEE">
            <w:proofErr w:type="spellStart"/>
            <w:r>
              <w:t>ClientPhone</w:t>
            </w:r>
            <w:proofErr w:type="spellEnd"/>
          </w:p>
          <w:p w:rsidR="00E81D6B" w:rsidRDefault="00E81D6B" w:rsidP="00575FEE">
            <w:proofErr w:type="spellStart"/>
            <w:r>
              <w:t>ClientEmail</w:t>
            </w:r>
            <w:proofErr w:type="spellEnd"/>
          </w:p>
          <w:p w:rsidR="00575FEE" w:rsidRDefault="00E81D6B" w:rsidP="00575FEE">
            <w:proofErr w:type="spellStart"/>
            <w:r>
              <w:t>ClientFax</w:t>
            </w:r>
            <w:proofErr w:type="spellEnd"/>
            <w:r w:rsidR="00575FEE">
              <w:tab/>
            </w:r>
            <w:r w:rsidR="00575FEE">
              <w:tab/>
            </w:r>
          </w:p>
        </w:tc>
      </w:tr>
      <w:tr w:rsidR="00575FEE">
        <w:tc>
          <w:tcPr>
            <w:tcW w:w="9516" w:type="dxa"/>
          </w:tcPr>
          <w:p w:rsidR="00575FEE" w:rsidRDefault="00575FEE" w:rsidP="00575FEE">
            <w:r w:rsidRPr="00FE152C">
              <w:rPr>
                <w:b/>
              </w:rPr>
              <w:t>Relationships</w:t>
            </w:r>
            <w:r>
              <w:t>:</w:t>
            </w:r>
          </w:p>
          <w:p w:rsidR="00575FEE" w:rsidRDefault="00575FEE" w:rsidP="00575FEE">
            <w:r>
              <w:tab/>
            </w:r>
            <w:r w:rsidRPr="00BE258E">
              <w:rPr>
                <w:b/>
              </w:rPr>
              <w:t>Generalization (a-kind-of):</w:t>
            </w:r>
            <w:r>
              <w:t xml:space="preserve"> </w:t>
            </w:r>
            <w:r>
              <w:tab/>
            </w:r>
          </w:p>
          <w:p w:rsidR="00575FEE" w:rsidRDefault="00575FEE" w:rsidP="00575FEE"/>
          <w:p w:rsidR="00575FEE" w:rsidRDefault="00575FEE" w:rsidP="00575FEE">
            <w:r>
              <w:tab/>
            </w:r>
            <w:r w:rsidRPr="00BE258E">
              <w:rPr>
                <w:b/>
              </w:rPr>
              <w:t>Aggregation (has-parts):</w:t>
            </w:r>
            <w:r>
              <w:t xml:space="preserve"> </w:t>
            </w:r>
            <w:r>
              <w:tab/>
            </w:r>
            <w:r>
              <w:tab/>
            </w:r>
          </w:p>
          <w:p w:rsidR="00575FEE" w:rsidRDefault="00575FEE" w:rsidP="00575FEE"/>
          <w:p w:rsidR="00575FEE" w:rsidRDefault="00575FEE" w:rsidP="00575FEE">
            <w:r>
              <w:tab/>
            </w:r>
            <w:r w:rsidRPr="00BE258E">
              <w:rPr>
                <w:b/>
              </w:rPr>
              <w:t>Other Associations:</w:t>
            </w:r>
            <w:r w:rsidR="0017353E">
              <w:t xml:space="preserve"> </w:t>
            </w:r>
            <w:proofErr w:type="spellStart"/>
            <w:r w:rsidR="0017353E">
              <w:t>StaffingRequest</w:t>
            </w:r>
            <w:proofErr w:type="spellEnd"/>
          </w:p>
          <w:p w:rsidR="00575FEE" w:rsidRDefault="00575FEE" w:rsidP="00575FEE"/>
        </w:tc>
      </w:tr>
    </w:tbl>
    <w:p w:rsidR="005F4D4F" w:rsidRDefault="005F4D4F"/>
    <w:p w:rsidR="00A4327B" w:rsidRDefault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Front:</w:t>
      </w:r>
    </w:p>
    <w:tbl>
      <w:tblPr>
        <w:tblW w:w="0" w:type="auto"/>
        <w:tblInd w:w="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4"/>
        <w:gridCol w:w="1596"/>
        <w:gridCol w:w="834"/>
        <w:gridCol w:w="3780"/>
      </w:tblGrid>
      <w:tr w:rsidR="00A4327B" w:rsidTr="00C10A7E">
        <w:trPr>
          <w:cantSplit/>
          <w:trHeight w:val="422"/>
        </w:trPr>
        <w:tc>
          <w:tcPr>
            <w:tcW w:w="3264" w:type="dxa"/>
          </w:tcPr>
          <w:p w:rsidR="00A4327B" w:rsidRDefault="00A4327B" w:rsidP="00C10A7E">
            <w:r w:rsidRPr="00FE152C">
              <w:rPr>
                <w:b/>
              </w:rPr>
              <w:t>Class Name:</w:t>
            </w:r>
            <w:r>
              <w:t xml:space="preserve"> </w:t>
            </w:r>
            <w:proofErr w:type="spellStart"/>
            <w:r w:rsidR="003C460B">
              <w:t>StaffingRequest</w:t>
            </w:r>
            <w:proofErr w:type="spellEnd"/>
          </w:p>
        </w:tc>
        <w:tc>
          <w:tcPr>
            <w:tcW w:w="2430" w:type="dxa"/>
            <w:gridSpan w:val="2"/>
          </w:tcPr>
          <w:p w:rsidR="00A4327B" w:rsidRDefault="00A4327B" w:rsidP="00A4327B">
            <w:r w:rsidRPr="00FE152C">
              <w:rPr>
                <w:b/>
              </w:rPr>
              <w:t>ID:</w:t>
            </w:r>
            <w:r>
              <w:t xml:space="preserve"> </w:t>
            </w:r>
            <w:r>
              <w:fldChar w:fldCharType="begin"/>
            </w:r>
            <w:r>
              <w:instrText xml:space="preserve"> REF _Ref126642889 \r \h </w:instrText>
            </w:r>
            <w:r>
              <w:fldChar w:fldCharType="separate"/>
            </w:r>
            <w:r>
              <w:rPr>
                <w:cs/>
              </w:rPr>
              <w:t>‎</w:t>
            </w:r>
            <w:r>
              <w:fldChar w:fldCharType="end"/>
            </w:r>
            <w:r>
              <w:t>2</w:t>
            </w:r>
          </w:p>
        </w:tc>
        <w:tc>
          <w:tcPr>
            <w:tcW w:w="3780" w:type="dxa"/>
          </w:tcPr>
          <w:p w:rsidR="00A4327B" w:rsidRDefault="00A4327B" w:rsidP="00C10A7E">
            <w:pPr>
              <w:rPr>
                <w:rFonts w:ascii="Brush Script MT" w:hAnsi="Brush Script MT"/>
              </w:rPr>
            </w:pPr>
            <w:r w:rsidRPr="00FE152C">
              <w:rPr>
                <w:b/>
              </w:rPr>
              <w:t>Type:</w:t>
            </w:r>
            <w:r>
              <w:t xml:space="preserve">  </w:t>
            </w:r>
            <w:r w:rsidR="00253ABC">
              <w:t>Concrete, Domain</w:t>
            </w:r>
          </w:p>
        </w:tc>
      </w:tr>
      <w:tr w:rsidR="00A4327B" w:rsidTr="00C10A7E">
        <w:trPr>
          <w:cantSplit/>
          <w:trHeight w:val="58"/>
        </w:trPr>
        <w:tc>
          <w:tcPr>
            <w:tcW w:w="5694" w:type="dxa"/>
            <w:gridSpan w:val="3"/>
          </w:tcPr>
          <w:p w:rsidR="00A4327B" w:rsidRDefault="00A4327B" w:rsidP="00C10A7E">
            <w:r w:rsidRPr="00FE152C">
              <w:rPr>
                <w:b/>
              </w:rPr>
              <w:t>Description</w:t>
            </w:r>
            <w:r>
              <w:rPr>
                <w:b/>
              </w:rPr>
              <w:t>:</w:t>
            </w:r>
            <w:r>
              <w:t xml:space="preserve"> </w:t>
            </w:r>
            <w:r w:rsidR="00253ABC">
              <w:t>This class contains information about staffing requests as well as some qualified list information</w:t>
            </w:r>
          </w:p>
          <w:p w:rsidR="00A4327B" w:rsidRDefault="00A4327B" w:rsidP="00C10A7E">
            <w:pPr>
              <w:rPr>
                <w:rFonts w:ascii="Brush Script MT" w:hAnsi="Brush Script MT"/>
              </w:rPr>
            </w:pPr>
          </w:p>
        </w:tc>
        <w:tc>
          <w:tcPr>
            <w:tcW w:w="3780" w:type="dxa"/>
          </w:tcPr>
          <w:p w:rsidR="00A4327B" w:rsidRDefault="00A4327B" w:rsidP="00C10A7E">
            <w:r w:rsidRPr="00FE152C">
              <w:rPr>
                <w:b/>
              </w:rPr>
              <w:t>Associated Use Cases:</w:t>
            </w:r>
            <w:r>
              <w:t xml:space="preserve"> </w:t>
            </w:r>
            <w:r w:rsidR="00253ABC">
              <w:t>Open Staffing Request, Search For Candidates, Complete Arrangements, Close Staffing Request</w:t>
            </w:r>
          </w:p>
        </w:tc>
      </w:tr>
      <w:tr w:rsidR="00A4327B" w:rsidTr="00C10A7E">
        <w:tc>
          <w:tcPr>
            <w:tcW w:w="4860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Responsibilities</w:t>
            </w:r>
          </w:p>
          <w:p w:rsidR="00A4327B" w:rsidRDefault="00253ABC" w:rsidP="00C10A7E">
            <w:proofErr w:type="spellStart"/>
            <w:r>
              <w:t>EnterStaffingRequest</w:t>
            </w:r>
            <w:proofErr w:type="spellEnd"/>
          </w:p>
          <w:p w:rsidR="00253ABC" w:rsidRDefault="00253ABC" w:rsidP="00C10A7E">
            <w:proofErr w:type="spellStart"/>
            <w:r>
              <w:t>FillStaffingRequest</w:t>
            </w:r>
            <w:proofErr w:type="spellEnd"/>
          </w:p>
          <w:p w:rsidR="00253ABC" w:rsidRDefault="00253ABC" w:rsidP="00C10A7E">
            <w:proofErr w:type="spellStart"/>
            <w:r>
              <w:t>ReopenStaffingRequest</w:t>
            </w:r>
            <w:proofErr w:type="spellEnd"/>
          </w:p>
          <w:p w:rsidR="00253ABC" w:rsidRDefault="00253ABC" w:rsidP="00C10A7E">
            <w:proofErr w:type="spellStart"/>
            <w:r>
              <w:t>CloseStaffingRequest</w:t>
            </w:r>
            <w:proofErr w:type="spellEnd"/>
          </w:p>
          <w:p w:rsidR="00253ABC" w:rsidRDefault="00253ABC" w:rsidP="00C10A7E">
            <w:proofErr w:type="spellStart"/>
            <w:r>
              <w:t>AddQualifiedList</w:t>
            </w:r>
            <w:proofErr w:type="spellEnd"/>
          </w:p>
          <w:p w:rsidR="00253ABC" w:rsidRDefault="00253ABC" w:rsidP="00C10A7E">
            <w:proofErr w:type="spellStart"/>
            <w:r>
              <w:t>RejectQualifiedList</w:t>
            </w:r>
            <w:proofErr w:type="spellEnd"/>
          </w:p>
          <w:p w:rsidR="00253ABC" w:rsidRDefault="00253ABC" w:rsidP="00C10A7E">
            <w:proofErr w:type="spellStart"/>
            <w:r>
              <w:t>DeleteQualifiedList</w:t>
            </w:r>
            <w:proofErr w:type="spellEnd"/>
          </w:p>
          <w:p w:rsidR="00253ABC" w:rsidRDefault="00253ABC" w:rsidP="00C10A7E">
            <w:proofErr w:type="spellStart"/>
            <w:r>
              <w:t>AddStaffingRequest</w:t>
            </w:r>
            <w:proofErr w:type="spellEnd"/>
          </w:p>
          <w:p w:rsidR="00253ABC" w:rsidRDefault="00253ABC" w:rsidP="00C10A7E">
            <w:proofErr w:type="spellStart"/>
            <w:r>
              <w:t>UpdateStaffingRequest</w:t>
            </w:r>
            <w:proofErr w:type="spellEnd"/>
          </w:p>
          <w:p w:rsidR="00253ABC" w:rsidRDefault="00253ABC" w:rsidP="00C10A7E">
            <w:proofErr w:type="spellStart"/>
            <w:r>
              <w:t>DeleteStaffingRequest</w:t>
            </w:r>
            <w:proofErr w:type="spellEnd"/>
          </w:p>
          <w:p w:rsidR="00253ABC" w:rsidRDefault="00253ABC" w:rsidP="00C10A7E">
            <w:proofErr w:type="spellStart"/>
            <w:r>
              <w:t>RetrieveStaffingRequest</w:t>
            </w:r>
            <w:proofErr w:type="spellEnd"/>
          </w:p>
        </w:tc>
        <w:tc>
          <w:tcPr>
            <w:tcW w:w="4614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Collaborators</w:t>
            </w:r>
          </w:p>
          <w:p w:rsidR="00A4327B" w:rsidRDefault="00A4327B" w:rsidP="00C10A7E">
            <w:pPr>
              <w:ind w:left="720"/>
            </w:pPr>
          </w:p>
          <w:p w:rsidR="00A4327B" w:rsidRDefault="00A4327B" w:rsidP="00C10A7E">
            <w:r>
              <w:tab/>
            </w:r>
          </w:p>
          <w:p w:rsidR="00A4327B" w:rsidRDefault="00A4327B" w:rsidP="00C10A7E">
            <w:r>
              <w:tab/>
            </w:r>
          </w:p>
        </w:tc>
      </w:tr>
    </w:tbl>
    <w:p w:rsidR="00A4327B" w:rsidRDefault="00A4327B" w:rsidP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Back:</w:t>
      </w:r>
    </w:p>
    <w:tbl>
      <w:tblPr>
        <w:tblW w:w="0" w:type="auto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16"/>
      </w:tblGrid>
      <w:tr w:rsidR="00A4327B" w:rsidTr="00C10A7E">
        <w:tc>
          <w:tcPr>
            <w:tcW w:w="9516" w:type="dxa"/>
          </w:tcPr>
          <w:p w:rsidR="00A4327B" w:rsidRDefault="00A4327B" w:rsidP="00C10A7E">
            <w:pPr>
              <w:rPr>
                <w:b/>
              </w:rPr>
            </w:pPr>
            <w:r w:rsidRPr="00FE152C">
              <w:rPr>
                <w:b/>
              </w:rPr>
              <w:t>Attributes:</w:t>
            </w:r>
          </w:p>
          <w:p w:rsidR="003F62B8" w:rsidRDefault="003F62B8" w:rsidP="00C10A7E">
            <w:proofErr w:type="spellStart"/>
            <w:r>
              <w:t>StaffingRequestInformation</w:t>
            </w:r>
            <w:proofErr w:type="spellEnd"/>
          </w:p>
          <w:p w:rsidR="003F62B8" w:rsidRDefault="003F62B8" w:rsidP="00C10A7E">
            <w:proofErr w:type="spellStart"/>
            <w:r>
              <w:t>StaffingRequestStatus</w:t>
            </w:r>
            <w:proofErr w:type="spellEnd"/>
          </w:p>
          <w:p w:rsidR="003F62B8" w:rsidRDefault="003F62B8" w:rsidP="00C10A7E">
            <w:proofErr w:type="spellStart"/>
            <w:r>
              <w:t>StaffingRequestPosition</w:t>
            </w:r>
            <w:proofErr w:type="spellEnd"/>
          </w:p>
          <w:p w:rsidR="003F62B8" w:rsidRDefault="003F62B8" w:rsidP="00C10A7E">
            <w:proofErr w:type="spellStart"/>
            <w:r>
              <w:t>StaffingRequestExperience</w:t>
            </w:r>
            <w:proofErr w:type="spellEnd"/>
          </w:p>
          <w:p w:rsidR="00A4327B" w:rsidRDefault="003F62B8" w:rsidP="00C10A7E">
            <w:proofErr w:type="spellStart"/>
            <w:r>
              <w:lastRenderedPageBreak/>
              <w:t>StaffingRequestQualifiedList</w:t>
            </w:r>
            <w:proofErr w:type="spellEnd"/>
            <w:r w:rsidR="00A4327B">
              <w:tab/>
            </w:r>
            <w:r w:rsidR="00A4327B">
              <w:tab/>
            </w:r>
          </w:p>
        </w:tc>
      </w:tr>
      <w:tr w:rsidR="00A4327B" w:rsidTr="00C10A7E">
        <w:tc>
          <w:tcPr>
            <w:tcW w:w="9516" w:type="dxa"/>
          </w:tcPr>
          <w:p w:rsidR="00A4327B" w:rsidRDefault="00A4327B" w:rsidP="00C10A7E">
            <w:r w:rsidRPr="00FE152C">
              <w:rPr>
                <w:b/>
              </w:rPr>
              <w:lastRenderedPageBreak/>
              <w:t>Relationships</w:t>
            </w:r>
            <w:r>
              <w:t>:</w:t>
            </w:r>
          </w:p>
          <w:p w:rsidR="00A4327B" w:rsidRDefault="00A4327B" w:rsidP="00C10A7E">
            <w:r>
              <w:tab/>
            </w:r>
            <w:r w:rsidRPr="00BE258E">
              <w:rPr>
                <w:b/>
              </w:rPr>
              <w:t>Generalization (a-kind-of):</w:t>
            </w:r>
            <w:r>
              <w:t xml:space="preserve"> </w:t>
            </w:r>
            <w:r>
              <w:tab/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Aggregation (has-parts):</w:t>
            </w:r>
            <w:r>
              <w:t xml:space="preserve"> </w:t>
            </w:r>
            <w:r>
              <w:tab/>
            </w:r>
            <w:r>
              <w:tab/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Other Associations:</w:t>
            </w:r>
            <w:r w:rsidR="003F62B8">
              <w:t xml:space="preserve"> Candidate, Client, </w:t>
            </w:r>
            <w:proofErr w:type="spellStart"/>
            <w:r w:rsidR="003F62B8">
              <w:t>UnableToFillMemo</w:t>
            </w:r>
            <w:proofErr w:type="spellEnd"/>
            <w:r w:rsidR="003F62B8">
              <w:t>, Employee</w:t>
            </w:r>
            <w:r>
              <w:tab/>
            </w:r>
          </w:p>
          <w:p w:rsidR="00A4327B" w:rsidRDefault="00A4327B" w:rsidP="00C10A7E"/>
        </w:tc>
      </w:tr>
    </w:tbl>
    <w:p w:rsidR="00A4327B" w:rsidRDefault="00A4327B"/>
    <w:p w:rsidR="00A4327B" w:rsidRDefault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Front:</w:t>
      </w:r>
    </w:p>
    <w:tbl>
      <w:tblPr>
        <w:tblW w:w="0" w:type="auto"/>
        <w:tblInd w:w="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4"/>
        <w:gridCol w:w="1596"/>
        <w:gridCol w:w="834"/>
        <w:gridCol w:w="3780"/>
      </w:tblGrid>
      <w:tr w:rsidR="00A4327B" w:rsidTr="00C10A7E">
        <w:trPr>
          <w:cantSplit/>
          <w:trHeight w:val="422"/>
        </w:trPr>
        <w:tc>
          <w:tcPr>
            <w:tcW w:w="3264" w:type="dxa"/>
          </w:tcPr>
          <w:p w:rsidR="00A4327B" w:rsidRDefault="00A4327B" w:rsidP="00C10A7E">
            <w:r w:rsidRPr="00FE152C">
              <w:rPr>
                <w:b/>
              </w:rPr>
              <w:t>Class Name:</w:t>
            </w:r>
            <w:r>
              <w:t xml:space="preserve"> </w:t>
            </w:r>
            <w:r w:rsidR="003C460B">
              <w:t>Candidate</w:t>
            </w:r>
          </w:p>
        </w:tc>
        <w:tc>
          <w:tcPr>
            <w:tcW w:w="2430" w:type="dxa"/>
            <w:gridSpan w:val="2"/>
          </w:tcPr>
          <w:p w:rsidR="00A4327B" w:rsidRDefault="00A4327B" w:rsidP="00A4327B">
            <w:r w:rsidRPr="00FE152C">
              <w:rPr>
                <w:b/>
              </w:rPr>
              <w:t>ID:</w:t>
            </w:r>
            <w:r>
              <w:t xml:space="preserve"> </w:t>
            </w:r>
            <w:r>
              <w:fldChar w:fldCharType="begin"/>
            </w:r>
            <w:r>
              <w:instrText xml:space="preserve"> REF _Ref126642889 \r \h </w:instrText>
            </w:r>
            <w:r>
              <w:fldChar w:fldCharType="separate"/>
            </w:r>
            <w:r>
              <w:rPr>
                <w:cs/>
              </w:rPr>
              <w:t>‎</w:t>
            </w:r>
            <w:r>
              <w:fldChar w:fldCharType="end"/>
            </w:r>
            <w:r>
              <w:t>3</w:t>
            </w:r>
          </w:p>
        </w:tc>
        <w:tc>
          <w:tcPr>
            <w:tcW w:w="3780" w:type="dxa"/>
          </w:tcPr>
          <w:p w:rsidR="00A4327B" w:rsidRDefault="00A4327B" w:rsidP="00C10A7E">
            <w:pPr>
              <w:rPr>
                <w:rFonts w:ascii="Brush Script MT" w:hAnsi="Brush Script MT"/>
              </w:rPr>
            </w:pPr>
            <w:r w:rsidRPr="00FE152C">
              <w:rPr>
                <w:b/>
              </w:rPr>
              <w:t>Type:</w:t>
            </w:r>
            <w:r>
              <w:t xml:space="preserve">  </w:t>
            </w:r>
            <w:r w:rsidR="0022357D">
              <w:t>Concrete, Domain</w:t>
            </w:r>
          </w:p>
        </w:tc>
      </w:tr>
      <w:tr w:rsidR="00A4327B" w:rsidTr="00C10A7E">
        <w:trPr>
          <w:cantSplit/>
          <w:trHeight w:val="58"/>
        </w:trPr>
        <w:tc>
          <w:tcPr>
            <w:tcW w:w="5694" w:type="dxa"/>
            <w:gridSpan w:val="3"/>
          </w:tcPr>
          <w:p w:rsidR="00A4327B" w:rsidRDefault="00A4327B" w:rsidP="00C10A7E">
            <w:r w:rsidRPr="00FE152C">
              <w:rPr>
                <w:b/>
              </w:rPr>
              <w:t>Description</w:t>
            </w:r>
            <w:r>
              <w:rPr>
                <w:b/>
              </w:rPr>
              <w:t>:</w:t>
            </w:r>
            <w:r>
              <w:t xml:space="preserve"> </w:t>
            </w:r>
            <w:r w:rsidR="0022357D">
              <w:t>This class contains information about the candidate</w:t>
            </w:r>
          </w:p>
          <w:p w:rsidR="00A4327B" w:rsidRDefault="00A4327B" w:rsidP="00C10A7E">
            <w:pPr>
              <w:rPr>
                <w:rFonts w:ascii="Brush Script MT" w:hAnsi="Brush Script MT"/>
              </w:rPr>
            </w:pPr>
          </w:p>
        </w:tc>
        <w:tc>
          <w:tcPr>
            <w:tcW w:w="3780" w:type="dxa"/>
          </w:tcPr>
          <w:p w:rsidR="00A4327B" w:rsidRDefault="00A4327B" w:rsidP="00C10A7E">
            <w:r w:rsidRPr="00FE152C">
              <w:rPr>
                <w:b/>
              </w:rPr>
              <w:t>Associated Use Cases:</w:t>
            </w:r>
            <w:r>
              <w:t xml:space="preserve"> </w:t>
            </w:r>
            <w:r w:rsidR="00174216">
              <w:t>Search For Candidates, Complete Arrangements</w:t>
            </w:r>
          </w:p>
        </w:tc>
      </w:tr>
      <w:tr w:rsidR="00A4327B" w:rsidTr="00C10A7E">
        <w:tc>
          <w:tcPr>
            <w:tcW w:w="4860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Responsibilities</w:t>
            </w:r>
          </w:p>
          <w:p w:rsidR="00A4327B" w:rsidRDefault="00174216" w:rsidP="00C10A7E">
            <w:proofErr w:type="spellStart"/>
            <w:r>
              <w:t>SearchForCandidate</w:t>
            </w:r>
            <w:proofErr w:type="spellEnd"/>
          </w:p>
          <w:p w:rsidR="00174216" w:rsidRDefault="00174216" w:rsidP="00C10A7E">
            <w:proofErr w:type="spellStart"/>
            <w:r>
              <w:t>ReserveCandidate</w:t>
            </w:r>
            <w:proofErr w:type="spellEnd"/>
          </w:p>
          <w:p w:rsidR="00174216" w:rsidRDefault="00174216" w:rsidP="00C10A7E">
            <w:proofErr w:type="spellStart"/>
            <w:r>
              <w:t>UnreserveCandidate</w:t>
            </w:r>
            <w:proofErr w:type="spellEnd"/>
          </w:p>
          <w:p w:rsidR="00174216" w:rsidRDefault="00174216" w:rsidP="00C10A7E">
            <w:proofErr w:type="spellStart"/>
            <w:r>
              <w:t>PlaceCandidate</w:t>
            </w:r>
            <w:proofErr w:type="spellEnd"/>
          </w:p>
          <w:p w:rsidR="00174216" w:rsidRDefault="00174216" w:rsidP="00C10A7E">
            <w:proofErr w:type="spellStart"/>
            <w:r>
              <w:t>AddCandidate</w:t>
            </w:r>
            <w:proofErr w:type="spellEnd"/>
          </w:p>
          <w:p w:rsidR="00174216" w:rsidRDefault="00174216" w:rsidP="00C10A7E">
            <w:proofErr w:type="spellStart"/>
            <w:r>
              <w:t>UpdateCandidate</w:t>
            </w:r>
            <w:proofErr w:type="spellEnd"/>
          </w:p>
          <w:p w:rsidR="00174216" w:rsidRDefault="00174216" w:rsidP="00C10A7E">
            <w:proofErr w:type="spellStart"/>
            <w:r>
              <w:t>DeleteCandidate</w:t>
            </w:r>
            <w:proofErr w:type="spellEnd"/>
          </w:p>
          <w:p w:rsidR="00174216" w:rsidRDefault="00174216" w:rsidP="00C10A7E">
            <w:proofErr w:type="spellStart"/>
            <w:r>
              <w:t>RetrieveCandidate</w:t>
            </w:r>
            <w:proofErr w:type="spellEnd"/>
          </w:p>
        </w:tc>
        <w:tc>
          <w:tcPr>
            <w:tcW w:w="4614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Collaborators</w:t>
            </w:r>
          </w:p>
          <w:p w:rsidR="00A4327B" w:rsidRDefault="00A4327B" w:rsidP="00C10A7E">
            <w:pPr>
              <w:ind w:left="720"/>
            </w:pPr>
          </w:p>
          <w:p w:rsidR="00A4327B" w:rsidRDefault="00A4327B" w:rsidP="00C10A7E">
            <w:r>
              <w:tab/>
            </w:r>
          </w:p>
          <w:p w:rsidR="00A4327B" w:rsidRDefault="00A4327B" w:rsidP="00C10A7E">
            <w:r>
              <w:tab/>
            </w:r>
          </w:p>
        </w:tc>
      </w:tr>
    </w:tbl>
    <w:p w:rsidR="00A4327B" w:rsidRDefault="00A4327B" w:rsidP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Back:</w:t>
      </w:r>
    </w:p>
    <w:tbl>
      <w:tblPr>
        <w:tblW w:w="0" w:type="auto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16"/>
      </w:tblGrid>
      <w:tr w:rsidR="00A4327B" w:rsidTr="00C10A7E">
        <w:tc>
          <w:tcPr>
            <w:tcW w:w="9516" w:type="dxa"/>
          </w:tcPr>
          <w:p w:rsidR="00A4327B" w:rsidRDefault="00A4327B" w:rsidP="00C10A7E">
            <w:pPr>
              <w:rPr>
                <w:b/>
              </w:rPr>
            </w:pPr>
            <w:r w:rsidRPr="00FE152C">
              <w:rPr>
                <w:b/>
              </w:rPr>
              <w:t>Attributes:</w:t>
            </w:r>
          </w:p>
          <w:p w:rsidR="00174216" w:rsidRDefault="00174216" w:rsidP="00C10A7E">
            <w:proofErr w:type="spellStart"/>
            <w:r>
              <w:t>CandidateID</w:t>
            </w:r>
            <w:proofErr w:type="spellEnd"/>
          </w:p>
          <w:p w:rsidR="00174216" w:rsidRDefault="00174216" w:rsidP="00C10A7E">
            <w:proofErr w:type="spellStart"/>
            <w:r>
              <w:t>CandidateName</w:t>
            </w:r>
            <w:proofErr w:type="spellEnd"/>
          </w:p>
          <w:p w:rsidR="00A4327B" w:rsidRDefault="00174216" w:rsidP="00C10A7E">
            <w:proofErr w:type="spellStart"/>
            <w:r>
              <w:t>CandidatePhone</w:t>
            </w:r>
            <w:proofErr w:type="spellEnd"/>
            <w:r w:rsidR="00A4327B">
              <w:tab/>
            </w:r>
            <w:r w:rsidR="00A4327B">
              <w:tab/>
            </w:r>
          </w:p>
          <w:p w:rsidR="00A4327B" w:rsidRDefault="00174216" w:rsidP="00C10A7E">
            <w:proofErr w:type="spellStart"/>
            <w:r>
              <w:t>CandidateEmail</w:t>
            </w:r>
            <w:proofErr w:type="spellEnd"/>
          </w:p>
          <w:p w:rsidR="00174216" w:rsidRDefault="00174216" w:rsidP="00C10A7E">
            <w:proofErr w:type="spellStart"/>
            <w:r>
              <w:t>CandidateStatus</w:t>
            </w:r>
            <w:proofErr w:type="spellEnd"/>
          </w:p>
          <w:p w:rsidR="00174216" w:rsidRDefault="00174216" w:rsidP="00C10A7E">
            <w:proofErr w:type="spellStart"/>
            <w:r>
              <w:t>CandidateExperience</w:t>
            </w:r>
            <w:proofErr w:type="spellEnd"/>
          </w:p>
        </w:tc>
      </w:tr>
      <w:tr w:rsidR="00A4327B" w:rsidTr="00C10A7E">
        <w:tc>
          <w:tcPr>
            <w:tcW w:w="9516" w:type="dxa"/>
          </w:tcPr>
          <w:p w:rsidR="00A4327B" w:rsidRDefault="00A4327B" w:rsidP="00C10A7E">
            <w:r w:rsidRPr="00FE152C">
              <w:rPr>
                <w:b/>
              </w:rPr>
              <w:t>Relationships</w:t>
            </w:r>
            <w:r>
              <w:t>:</w:t>
            </w:r>
          </w:p>
          <w:p w:rsidR="00A4327B" w:rsidRDefault="00A4327B" w:rsidP="00C10A7E">
            <w:r>
              <w:tab/>
            </w:r>
            <w:r w:rsidRPr="00BE258E">
              <w:rPr>
                <w:b/>
              </w:rPr>
              <w:t>Generalization (a-kind-of):</w:t>
            </w:r>
            <w:r>
              <w:t xml:space="preserve"> </w:t>
            </w:r>
            <w:r>
              <w:tab/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Aggregation (has-parts):</w:t>
            </w:r>
            <w:r>
              <w:t xml:space="preserve"> </w:t>
            </w:r>
            <w:r>
              <w:tab/>
            </w:r>
            <w:r>
              <w:tab/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Other Associations:</w:t>
            </w:r>
            <w:r w:rsidR="005411EA">
              <w:t xml:space="preserve"> </w:t>
            </w:r>
            <w:r w:rsidR="005411EA">
              <w:tab/>
            </w:r>
            <w:proofErr w:type="spellStart"/>
            <w:r w:rsidR="005411EA">
              <w:t>StaffingRequest</w:t>
            </w:r>
            <w:proofErr w:type="spellEnd"/>
            <w:r w:rsidR="005411EA">
              <w:t>, Employee</w:t>
            </w:r>
          </w:p>
          <w:p w:rsidR="00A4327B" w:rsidRDefault="00A4327B" w:rsidP="00C10A7E"/>
        </w:tc>
      </w:tr>
    </w:tbl>
    <w:p w:rsidR="00A4327B" w:rsidRDefault="00A4327B"/>
    <w:p w:rsidR="00A4327B" w:rsidRDefault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Front:</w:t>
      </w:r>
    </w:p>
    <w:tbl>
      <w:tblPr>
        <w:tblW w:w="0" w:type="auto"/>
        <w:tblInd w:w="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4"/>
        <w:gridCol w:w="1596"/>
        <w:gridCol w:w="834"/>
        <w:gridCol w:w="3780"/>
      </w:tblGrid>
      <w:tr w:rsidR="00A4327B" w:rsidTr="00C10A7E">
        <w:trPr>
          <w:cantSplit/>
          <w:trHeight w:val="422"/>
        </w:trPr>
        <w:tc>
          <w:tcPr>
            <w:tcW w:w="3264" w:type="dxa"/>
          </w:tcPr>
          <w:p w:rsidR="00A4327B" w:rsidRDefault="00A4327B" w:rsidP="00C10A7E">
            <w:r w:rsidRPr="00FE152C">
              <w:rPr>
                <w:b/>
              </w:rPr>
              <w:t>Class Name:</w:t>
            </w:r>
            <w:r>
              <w:t xml:space="preserve"> </w:t>
            </w:r>
            <w:proofErr w:type="spellStart"/>
            <w:r w:rsidR="003C460B">
              <w:t>UnableToFillMemo</w:t>
            </w:r>
            <w:proofErr w:type="spellEnd"/>
          </w:p>
        </w:tc>
        <w:tc>
          <w:tcPr>
            <w:tcW w:w="2430" w:type="dxa"/>
            <w:gridSpan w:val="2"/>
          </w:tcPr>
          <w:p w:rsidR="00A4327B" w:rsidRDefault="00A4327B" w:rsidP="00A4327B">
            <w:r w:rsidRPr="00FE152C">
              <w:rPr>
                <w:b/>
              </w:rPr>
              <w:t>ID:</w:t>
            </w:r>
            <w:r>
              <w:t xml:space="preserve"> </w:t>
            </w:r>
            <w:r>
              <w:fldChar w:fldCharType="begin"/>
            </w:r>
            <w:r>
              <w:instrText xml:space="preserve"> REF _Ref126642889 \r \h </w:instrText>
            </w:r>
            <w:r>
              <w:fldChar w:fldCharType="separate"/>
            </w:r>
            <w:r>
              <w:rPr>
                <w:cs/>
              </w:rPr>
              <w:t>‎</w:t>
            </w:r>
            <w:r>
              <w:fldChar w:fldCharType="end"/>
            </w:r>
            <w:r>
              <w:t>4</w:t>
            </w:r>
          </w:p>
        </w:tc>
        <w:tc>
          <w:tcPr>
            <w:tcW w:w="3780" w:type="dxa"/>
          </w:tcPr>
          <w:p w:rsidR="00A4327B" w:rsidRDefault="00A4327B" w:rsidP="00C10A7E">
            <w:pPr>
              <w:rPr>
                <w:rFonts w:ascii="Brush Script MT" w:hAnsi="Brush Script MT"/>
              </w:rPr>
            </w:pPr>
            <w:r w:rsidRPr="00FE152C">
              <w:rPr>
                <w:b/>
              </w:rPr>
              <w:t>Type:</w:t>
            </w:r>
            <w:r>
              <w:t xml:space="preserve">  </w:t>
            </w:r>
            <w:r w:rsidR="00771F39">
              <w:t>Concrete, Domain</w:t>
            </w:r>
          </w:p>
        </w:tc>
      </w:tr>
      <w:tr w:rsidR="00A4327B" w:rsidTr="00C10A7E">
        <w:trPr>
          <w:cantSplit/>
          <w:trHeight w:val="58"/>
        </w:trPr>
        <w:tc>
          <w:tcPr>
            <w:tcW w:w="5694" w:type="dxa"/>
            <w:gridSpan w:val="3"/>
          </w:tcPr>
          <w:p w:rsidR="00A4327B" w:rsidRDefault="00A4327B" w:rsidP="00C10A7E">
            <w:r w:rsidRPr="00FE152C">
              <w:rPr>
                <w:b/>
              </w:rPr>
              <w:t>Description</w:t>
            </w:r>
            <w:r>
              <w:rPr>
                <w:b/>
              </w:rPr>
              <w:t>:</w:t>
            </w:r>
            <w:r>
              <w:t xml:space="preserve"> </w:t>
            </w:r>
            <w:r w:rsidR="00771F39">
              <w:t>This class contains information about an ‘unable to fill’ memo</w:t>
            </w:r>
          </w:p>
          <w:p w:rsidR="00A4327B" w:rsidRDefault="00A4327B" w:rsidP="00C10A7E">
            <w:pPr>
              <w:rPr>
                <w:rFonts w:ascii="Brush Script MT" w:hAnsi="Brush Script MT"/>
              </w:rPr>
            </w:pPr>
          </w:p>
        </w:tc>
        <w:tc>
          <w:tcPr>
            <w:tcW w:w="3780" w:type="dxa"/>
          </w:tcPr>
          <w:p w:rsidR="00A4327B" w:rsidRDefault="00A4327B" w:rsidP="00C10A7E">
            <w:r w:rsidRPr="00FE152C">
              <w:rPr>
                <w:b/>
              </w:rPr>
              <w:t>Associated Use Cases:</w:t>
            </w:r>
            <w:r>
              <w:t xml:space="preserve"> </w:t>
            </w:r>
            <w:r w:rsidR="00771F39">
              <w:t>Search For Candidates, Close Staffing Request</w:t>
            </w:r>
          </w:p>
        </w:tc>
      </w:tr>
      <w:tr w:rsidR="00A4327B" w:rsidTr="00C10A7E">
        <w:tc>
          <w:tcPr>
            <w:tcW w:w="4860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Responsibilities</w:t>
            </w:r>
          </w:p>
          <w:p w:rsidR="00A4327B" w:rsidRDefault="00771F39" w:rsidP="00C10A7E">
            <w:proofErr w:type="spellStart"/>
            <w:r>
              <w:t>CreateUnableToFillMemo</w:t>
            </w:r>
            <w:proofErr w:type="spellEnd"/>
          </w:p>
          <w:p w:rsidR="00771F39" w:rsidRDefault="00771F39" w:rsidP="00C10A7E">
            <w:proofErr w:type="spellStart"/>
            <w:r>
              <w:t>AddUnableToFillMemo</w:t>
            </w:r>
            <w:proofErr w:type="spellEnd"/>
          </w:p>
          <w:p w:rsidR="00771F39" w:rsidRDefault="00771F39" w:rsidP="00C10A7E">
            <w:proofErr w:type="spellStart"/>
            <w:r>
              <w:t>UpdateUnableToFillMemo</w:t>
            </w:r>
            <w:proofErr w:type="spellEnd"/>
          </w:p>
          <w:p w:rsidR="00771F39" w:rsidRDefault="00771F39" w:rsidP="00C10A7E">
            <w:proofErr w:type="spellStart"/>
            <w:r>
              <w:t>DeleteUnableToFillMemo</w:t>
            </w:r>
            <w:proofErr w:type="spellEnd"/>
          </w:p>
          <w:p w:rsidR="00771F39" w:rsidRDefault="00771F39" w:rsidP="00C10A7E">
            <w:proofErr w:type="spellStart"/>
            <w:r>
              <w:t>RetrieveUnableToFillMemo</w:t>
            </w:r>
            <w:proofErr w:type="spellEnd"/>
          </w:p>
        </w:tc>
        <w:tc>
          <w:tcPr>
            <w:tcW w:w="4614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Collaborators</w:t>
            </w:r>
          </w:p>
          <w:p w:rsidR="00A4327B" w:rsidRDefault="00A4327B" w:rsidP="00C10A7E">
            <w:pPr>
              <w:ind w:left="720"/>
            </w:pPr>
          </w:p>
          <w:p w:rsidR="00A4327B" w:rsidRDefault="00A4327B" w:rsidP="00C10A7E">
            <w:r>
              <w:tab/>
            </w:r>
          </w:p>
          <w:p w:rsidR="00A4327B" w:rsidRDefault="00A4327B" w:rsidP="00C10A7E">
            <w:r>
              <w:tab/>
            </w:r>
          </w:p>
        </w:tc>
      </w:tr>
    </w:tbl>
    <w:p w:rsidR="00A4327B" w:rsidRDefault="00A4327B" w:rsidP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Back:</w:t>
      </w:r>
    </w:p>
    <w:tbl>
      <w:tblPr>
        <w:tblW w:w="0" w:type="auto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16"/>
      </w:tblGrid>
      <w:tr w:rsidR="00A4327B" w:rsidTr="00C10A7E">
        <w:tc>
          <w:tcPr>
            <w:tcW w:w="9516" w:type="dxa"/>
          </w:tcPr>
          <w:p w:rsidR="00A4327B" w:rsidRDefault="00A4327B" w:rsidP="00C10A7E">
            <w:pPr>
              <w:rPr>
                <w:b/>
              </w:rPr>
            </w:pPr>
            <w:r w:rsidRPr="00FE152C">
              <w:rPr>
                <w:b/>
              </w:rPr>
              <w:t>Attributes:</w:t>
            </w:r>
          </w:p>
          <w:p w:rsidR="00C01870" w:rsidRPr="00C01870" w:rsidRDefault="00C01870" w:rsidP="00C10A7E">
            <w:proofErr w:type="spellStart"/>
            <w:r w:rsidRPr="00C01870">
              <w:t>MemoID</w:t>
            </w:r>
            <w:proofErr w:type="spellEnd"/>
          </w:p>
          <w:p w:rsidR="00A4327B" w:rsidRDefault="00077459" w:rsidP="00C10A7E">
            <w:proofErr w:type="spellStart"/>
            <w:r>
              <w:t>MemoStatus</w:t>
            </w:r>
            <w:proofErr w:type="spellEnd"/>
            <w:r w:rsidR="00A4327B">
              <w:tab/>
            </w:r>
            <w:r w:rsidR="00A4327B">
              <w:tab/>
            </w:r>
          </w:p>
        </w:tc>
      </w:tr>
      <w:tr w:rsidR="00A4327B" w:rsidTr="00C10A7E">
        <w:tc>
          <w:tcPr>
            <w:tcW w:w="9516" w:type="dxa"/>
          </w:tcPr>
          <w:p w:rsidR="00A4327B" w:rsidRDefault="00A4327B" w:rsidP="00C10A7E">
            <w:r w:rsidRPr="00FE152C">
              <w:rPr>
                <w:b/>
              </w:rPr>
              <w:t>Relationships</w:t>
            </w:r>
            <w:r>
              <w:t>:</w:t>
            </w:r>
          </w:p>
          <w:p w:rsidR="00A4327B" w:rsidRDefault="00A4327B" w:rsidP="00C10A7E">
            <w:r>
              <w:tab/>
            </w:r>
            <w:r w:rsidRPr="00BE258E">
              <w:rPr>
                <w:b/>
              </w:rPr>
              <w:t>Generalization (a-kind-of):</w:t>
            </w:r>
            <w:r>
              <w:t xml:space="preserve"> </w:t>
            </w:r>
            <w:r>
              <w:tab/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Aggregation (has-parts):</w:t>
            </w:r>
            <w:r>
              <w:t xml:space="preserve"> </w:t>
            </w:r>
            <w:r>
              <w:tab/>
            </w:r>
            <w:r>
              <w:tab/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Other Associations:</w:t>
            </w:r>
            <w:r w:rsidR="00077459">
              <w:t xml:space="preserve"> </w:t>
            </w:r>
            <w:proofErr w:type="spellStart"/>
            <w:r w:rsidR="00077459">
              <w:t>StaffingRequest</w:t>
            </w:r>
            <w:proofErr w:type="spellEnd"/>
            <w:r w:rsidR="00077459">
              <w:t xml:space="preserve">, </w:t>
            </w:r>
            <w:proofErr w:type="spellStart"/>
            <w:r w:rsidR="00077459">
              <w:t>StaffingAgent</w:t>
            </w:r>
            <w:proofErr w:type="spellEnd"/>
            <w:r>
              <w:tab/>
            </w:r>
          </w:p>
          <w:p w:rsidR="00A4327B" w:rsidRDefault="00A4327B" w:rsidP="00C10A7E"/>
        </w:tc>
      </w:tr>
    </w:tbl>
    <w:p w:rsidR="00A4327B" w:rsidRDefault="00A4327B"/>
    <w:p w:rsidR="00A4327B" w:rsidRDefault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Front:</w:t>
      </w:r>
    </w:p>
    <w:tbl>
      <w:tblPr>
        <w:tblW w:w="0" w:type="auto"/>
        <w:tblInd w:w="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4"/>
        <w:gridCol w:w="1596"/>
        <w:gridCol w:w="834"/>
        <w:gridCol w:w="3780"/>
      </w:tblGrid>
      <w:tr w:rsidR="00A4327B" w:rsidTr="00C10A7E">
        <w:trPr>
          <w:cantSplit/>
          <w:trHeight w:val="422"/>
        </w:trPr>
        <w:tc>
          <w:tcPr>
            <w:tcW w:w="3264" w:type="dxa"/>
          </w:tcPr>
          <w:p w:rsidR="00A4327B" w:rsidRDefault="00A4327B" w:rsidP="00C10A7E">
            <w:r w:rsidRPr="00FE152C">
              <w:rPr>
                <w:b/>
              </w:rPr>
              <w:t>Class Name:</w:t>
            </w:r>
            <w:r>
              <w:t xml:space="preserve"> </w:t>
            </w:r>
            <w:r w:rsidR="003C460B">
              <w:t>Invoice</w:t>
            </w:r>
          </w:p>
        </w:tc>
        <w:tc>
          <w:tcPr>
            <w:tcW w:w="2430" w:type="dxa"/>
            <w:gridSpan w:val="2"/>
          </w:tcPr>
          <w:p w:rsidR="00A4327B" w:rsidRDefault="00A4327B" w:rsidP="00A4327B">
            <w:r w:rsidRPr="00FE152C">
              <w:rPr>
                <w:b/>
              </w:rPr>
              <w:t>ID:</w:t>
            </w:r>
            <w:r>
              <w:t xml:space="preserve"> </w:t>
            </w:r>
            <w:r>
              <w:fldChar w:fldCharType="begin"/>
            </w:r>
            <w:r>
              <w:instrText xml:space="preserve"> REF _Ref126642889 \r \h </w:instrText>
            </w:r>
            <w:r>
              <w:fldChar w:fldCharType="separate"/>
            </w:r>
            <w:r>
              <w:rPr>
                <w:cs/>
              </w:rPr>
              <w:t>‎</w:t>
            </w:r>
            <w:r>
              <w:fldChar w:fldCharType="end"/>
            </w:r>
            <w:r>
              <w:t>5</w:t>
            </w:r>
          </w:p>
        </w:tc>
        <w:tc>
          <w:tcPr>
            <w:tcW w:w="3780" w:type="dxa"/>
          </w:tcPr>
          <w:p w:rsidR="00A4327B" w:rsidRDefault="00A4327B" w:rsidP="00C10A7E">
            <w:pPr>
              <w:rPr>
                <w:rFonts w:ascii="Brush Script MT" w:hAnsi="Brush Script MT"/>
              </w:rPr>
            </w:pPr>
            <w:r w:rsidRPr="00FE152C">
              <w:rPr>
                <w:b/>
              </w:rPr>
              <w:t>Type:</w:t>
            </w:r>
            <w:r>
              <w:t xml:space="preserve">  </w:t>
            </w:r>
            <w:r w:rsidR="00C01870">
              <w:t>Concrete, Domain</w:t>
            </w:r>
          </w:p>
        </w:tc>
      </w:tr>
      <w:tr w:rsidR="00A4327B" w:rsidTr="00C10A7E">
        <w:trPr>
          <w:cantSplit/>
          <w:trHeight w:val="58"/>
        </w:trPr>
        <w:tc>
          <w:tcPr>
            <w:tcW w:w="5694" w:type="dxa"/>
            <w:gridSpan w:val="3"/>
          </w:tcPr>
          <w:p w:rsidR="00A4327B" w:rsidRDefault="00A4327B" w:rsidP="00C10A7E">
            <w:r w:rsidRPr="00FE152C">
              <w:rPr>
                <w:b/>
              </w:rPr>
              <w:t>Description</w:t>
            </w:r>
            <w:r>
              <w:rPr>
                <w:b/>
              </w:rPr>
              <w:t>:</w:t>
            </w:r>
            <w:r>
              <w:t xml:space="preserve"> </w:t>
            </w:r>
            <w:r w:rsidR="00C01870">
              <w:t>This class contains information about the invoice and/or bill</w:t>
            </w:r>
          </w:p>
          <w:p w:rsidR="00A4327B" w:rsidRDefault="00A4327B" w:rsidP="00C10A7E">
            <w:pPr>
              <w:rPr>
                <w:rFonts w:ascii="Brush Script MT" w:hAnsi="Brush Script MT"/>
              </w:rPr>
            </w:pPr>
          </w:p>
        </w:tc>
        <w:tc>
          <w:tcPr>
            <w:tcW w:w="3780" w:type="dxa"/>
          </w:tcPr>
          <w:p w:rsidR="00A4327B" w:rsidRDefault="00A4327B" w:rsidP="00C10A7E">
            <w:r w:rsidRPr="00FE152C">
              <w:rPr>
                <w:b/>
              </w:rPr>
              <w:t>Associated Use Cases:</w:t>
            </w:r>
            <w:r>
              <w:t xml:space="preserve"> </w:t>
            </w:r>
            <w:r w:rsidR="00C01870">
              <w:t>Complete Arrang</w:t>
            </w:r>
            <w:r w:rsidR="00B31118">
              <w:t>e</w:t>
            </w:r>
            <w:r w:rsidR="00C01870">
              <w:t>ments, Close Staffing Request</w:t>
            </w:r>
          </w:p>
        </w:tc>
      </w:tr>
      <w:tr w:rsidR="00A4327B" w:rsidTr="00C10A7E">
        <w:tc>
          <w:tcPr>
            <w:tcW w:w="4860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Responsibilities</w:t>
            </w:r>
          </w:p>
          <w:p w:rsidR="00A4327B" w:rsidRDefault="00C01870" w:rsidP="00C10A7E">
            <w:proofErr w:type="spellStart"/>
            <w:r>
              <w:t>CreateBill</w:t>
            </w:r>
            <w:proofErr w:type="spellEnd"/>
          </w:p>
          <w:p w:rsidR="00C01870" w:rsidRDefault="00C01870" w:rsidP="00C10A7E">
            <w:proofErr w:type="spellStart"/>
            <w:r>
              <w:t>AddInvoice</w:t>
            </w:r>
            <w:proofErr w:type="spellEnd"/>
          </w:p>
          <w:p w:rsidR="00C01870" w:rsidRDefault="00C01870" w:rsidP="00C10A7E">
            <w:proofErr w:type="spellStart"/>
            <w:r>
              <w:t>UpdateInvoice</w:t>
            </w:r>
            <w:proofErr w:type="spellEnd"/>
          </w:p>
          <w:p w:rsidR="00C01870" w:rsidRDefault="00C01870" w:rsidP="00C10A7E">
            <w:proofErr w:type="spellStart"/>
            <w:r>
              <w:t>DeleteInvoice</w:t>
            </w:r>
            <w:proofErr w:type="spellEnd"/>
          </w:p>
          <w:p w:rsidR="00C01870" w:rsidRDefault="00C01870" w:rsidP="00C10A7E">
            <w:proofErr w:type="spellStart"/>
            <w:r>
              <w:t>RetrieveInvoice</w:t>
            </w:r>
            <w:proofErr w:type="spellEnd"/>
          </w:p>
        </w:tc>
        <w:tc>
          <w:tcPr>
            <w:tcW w:w="4614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Collaborators</w:t>
            </w:r>
          </w:p>
          <w:p w:rsidR="00A4327B" w:rsidRDefault="00A4327B" w:rsidP="00C10A7E">
            <w:pPr>
              <w:ind w:left="720"/>
            </w:pPr>
          </w:p>
          <w:p w:rsidR="00A4327B" w:rsidRDefault="00A4327B" w:rsidP="00C10A7E">
            <w:r>
              <w:tab/>
            </w:r>
          </w:p>
          <w:p w:rsidR="00A4327B" w:rsidRDefault="00A4327B" w:rsidP="00C10A7E">
            <w:r>
              <w:tab/>
            </w:r>
          </w:p>
        </w:tc>
      </w:tr>
    </w:tbl>
    <w:p w:rsidR="00A4327B" w:rsidRDefault="00A4327B" w:rsidP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Back:</w:t>
      </w:r>
    </w:p>
    <w:tbl>
      <w:tblPr>
        <w:tblW w:w="0" w:type="auto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16"/>
      </w:tblGrid>
      <w:tr w:rsidR="00A4327B" w:rsidTr="00C10A7E">
        <w:tc>
          <w:tcPr>
            <w:tcW w:w="9516" w:type="dxa"/>
          </w:tcPr>
          <w:p w:rsidR="00A4327B" w:rsidRDefault="00A4327B" w:rsidP="00C10A7E">
            <w:pPr>
              <w:rPr>
                <w:b/>
              </w:rPr>
            </w:pPr>
            <w:r w:rsidRPr="00FE152C">
              <w:rPr>
                <w:b/>
              </w:rPr>
              <w:t>Attributes:</w:t>
            </w:r>
          </w:p>
          <w:p w:rsidR="00C01870" w:rsidRDefault="00C01870" w:rsidP="00C10A7E">
            <w:proofErr w:type="spellStart"/>
            <w:r>
              <w:t>InvoiceID</w:t>
            </w:r>
            <w:proofErr w:type="spellEnd"/>
          </w:p>
          <w:p w:rsidR="00C01870" w:rsidRDefault="00C01870" w:rsidP="00C10A7E">
            <w:proofErr w:type="spellStart"/>
            <w:r>
              <w:t>InvoiceAmount</w:t>
            </w:r>
            <w:proofErr w:type="spellEnd"/>
          </w:p>
          <w:p w:rsidR="00A4327B" w:rsidRDefault="00C01870" w:rsidP="00C10A7E">
            <w:proofErr w:type="spellStart"/>
            <w:r>
              <w:t>InvoiceDate</w:t>
            </w:r>
            <w:proofErr w:type="spellEnd"/>
            <w:r w:rsidR="00A4327B">
              <w:tab/>
            </w:r>
            <w:r w:rsidR="00A4327B">
              <w:tab/>
            </w:r>
          </w:p>
        </w:tc>
      </w:tr>
      <w:tr w:rsidR="00A4327B" w:rsidTr="00C10A7E">
        <w:tc>
          <w:tcPr>
            <w:tcW w:w="9516" w:type="dxa"/>
          </w:tcPr>
          <w:p w:rsidR="00A4327B" w:rsidRDefault="00A4327B" w:rsidP="00C10A7E">
            <w:r w:rsidRPr="00FE152C">
              <w:rPr>
                <w:b/>
              </w:rPr>
              <w:t>Relationships</w:t>
            </w:r>
            <w:r>
              <w:t>:</w:t>
            </w:r>
          </w:p>
          <w:p w:rsidR="00A4327B" w:rsidRDefault="00A4327B" w:rsidP="00C10A7E">
            <w:r>
              <w:tab/>
            </w:r>
            <w:r w:rsidRPr="00BE258E">
              <w:rPr>
                <w:b/>
              </w:rPr>
              <w:t>Generalization (a-kind-of):</w:t>
            </w:r>
            <w:r>
              <w:t xml:space="preserve"> </w:t>
            </w:r>
            <w:r>
              <w:tab/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Aggregation (has-parts):</w:t>
            </w:r>
            <w:r>
              <w:t xml:space="preserve"> </w:t>
            </w:r>
            <w:r>
              <w:tab/>
            </w:r>
            <w:r>
              <w:tab/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Other Associations:</w:t>
            </w:r>
            <w:r w:rsidR="00F63DA1">
              <w:t xml:space="preserve"> </w:t>
            </w:r>
            <w:proofErr w:type="spellStart"/>
            <w:r w:rsidR="00F63DA1">
              <w:t>ArrangementSpecialist</w:t>
            </w:r>
            <w:proofErr w:type="spellEnd"/>
          </w:p>
          <w:p w:rsidR="00A4327B" w:rsidRDefault="00A4327B" w:rsidP="00C10A7E"/>
        </w:tc>
      </w:tr>
    </w:tbl>
    <w:p w:rsidR="00A4327B" w:rsidRDefault="00A4327B"/>
    <w:p w:rsidR="00A4327B" w:rsidRDefault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Front:</w:t>
      </w:r>
    </w:p>
    <w:tbl>
      <w:tblPr>
        <w:tblW w:w="0" w:type="auto"/>
        <w:tblInd w:w="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4"/>
        <w:gridCol w:w="1596"/>
        <w:gridCol w:w="834"/>
        <w:gridCol w:w="3780"/>
      </w:tblGrid>
      <w:tr w:rsidR="00A4327B" w:rsidTr="00C10A7E">
        <w:trPr>
          <w:cantSplit/>
          <w:trHeight w:val="422"/>
        </w:trPr>
        <w:tc>
          <w:tcPr>
            <w:tcW w:w="3264" w:type="dxa"/>
          </w:tcPr>
          <w:p w:rsidR="00A4327B" w:rsidRDefault="00A4327B" w:rsidP="00C10A7E">
            <w:r w:rsidRPr="00FE152C">
              <w:rPr>
                <w:b/>
              </w:rPr>
              <w:t>Class Name:</w:t>
            </w:r>
            <w:r>
              <w:t xml:space="preserve"> </w:t>
            </w:r>
            <w:r w:rsidR="003C460B">
              <w:t>Employee</w:t>
            </w:r>
          </w:p>
        </w:tc>
        <w:tc>
          <w:tcPr>
            <w:tcW w:w="2430" w:type="dxa"/>
            <w:gridSpan w:val="2"/>
          </w:tcPr>
          <w:p w:rsidR="00A4327B" w:rsidRDefault="00A4327B" w:rsidP="00A4327B">
            <w:r w:rsidRPr="00FE152C">
              <w:rPr>
                <w:b/>
              </w:rPr>
              <w:t>ID:</w:t>
            </w:r>
            <w:r>
              <w:t xml:space="preserve"> </w:t>
            </w:r>
            <w:r>
              <w:fldChar w:fldCharType="begin"/>
            </w:r>
            <w:r>
              <w:instrText xml:space="preserve"> REF _Ref126642889 \r \h </w:instrText>
            </w:r>
            <w:r>
              <w:fldChar w:fldCharType="separate"/>
            </w:r>
            <w:r>
              <w:rPr>
                <w:cs/>
              </w:rPr>
              <w:t>‎</w:t>
            </w:r>
            <w:r>
              <w:fldChar w:fldCharType="end"/>
            </w:r>
            <w:r>
              <w:t>6</w:t>
            </w:r>
          </w:p>
        </w:tc>
        <w:tc>
          <w:tcPr>
            <w:tcW w:w="3780" w:type="dxa"/>
          </w:tcPr>
          <w:p w:rsidR="00A4327B" w:rsidRDefault="00A4327B" w:rsidP="0045163D">
            <w:pPr>
              <w:rPr>
                <w:rFonts w:ascii="Brush Script MT" w:hAnsi="Brush Script MT"/>
              </w:rPr>
            </w:pPr>
            <w:r w:rsidRPr="00FE152C">
              <w:rPr>
                <w:b/>
              </w:rPr>
              <w:t>Type:</w:t>
            </w:r>
            <w:r>
              <w:t xml:space="preserve">  </w:t>
            </w:r>
            <w:r w:rsidR="0045163D">
              <w:t>Abstract, Domain</w:t>
            </w:r>
          </w:p>
        </w:tc>
      </w:tr>
      <w:tr w:rsidR="00A4327B" w:rsidTr="00C10A7E">
        <w:trPr>
          <w:cantSplit/>
          <w:trHeight w:val="58"/>
        </w:trPr>
        <w:tc>
          <w:tcPr>
            <w:tcW w:w="5694" w:type="dxa"/>
            <w:gridSpan w:val="3"/>
          </w:tcPr>
          <w:p w:rsidR="00A4327B" w:rsidRDefault="00A4327B" w:rsidP="00C10A7E">
            <w:r w:rsidRPr="00FE152C">
              <w:rPr>
                <w:b/>
              </w:rPr>
              <w:t>Description</w:t>
            </w:r>
            <w:r>
              <w:rPr>
                <w:b/>
              </w:rPr>
              <w:t>:</w:t>
            </w:r>
            <w:r>
              <w:t xml:space="preserve"> </w:t>
            </w:r>
            <w:r w:rsidR="0045163D">
              <w:t>This</w:t>
            </w:r>
            <w:r w:rsidR="000B6C5B">
              <w:t xml:space="preserve"> superclass</w:t>
            </w:r>
            <w:r w:rsidR="0045163D">
              <w:t xml:space="preserve"> class contains information about the employee and generic information applying to the subclasses of employee types</w:t>
            </w:r>
          </w:p>
          <w:p w:rsidR="00A4327B" w:rsidRDefault="00A4327B" w:rsidP="00C10A7E">
            <w:pPr>
              <w:rPr>
                <w:rFonts w:ascii="Brush Script MT" w:hAnsi="Brush Script MT"/>
              </w:rPr>
            </w:pPr>
          </w:p>
        </w:tc>
        <w:tc>
          <w:tcPr>
            <w:tcW w:w="3780" w:type="dxa"/>
          </w:tcPr>
          <w:p w:rsidR="00A4327B" w:rsidRDefault="00A4327B" w:rsidP="00C10A7E">
            <w:r w:rsidRPr="00FE152C">
              <w:rPr>
                <w:b/>
              </w:rPr>
              <w:t>Associated Use Cases:</w:t>
            </w:r>
            <w:r>
              <w:t xml:space="preserve"> </w:t>
            </w:r>
            <w:r w:rsidR="0045163D">
              <w:t>See subclasses</w:t>
            </w:r>
          </w:p>
        </w:tc>
      </w:tr>
      <w:tr w:rsidR="00A4327B" w:rsidTr="00C10A7E">
        <w:tc>
          <w:tcPr>
            <w:tcW w:w="4860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Responsibilities</w:t>
            </w:r>
          </w:p>
          <w:p w:rsidR="00A4327B" w:rsidRDefault="0045163D" w:rsidP="00C10A7E">
            <w:proofErr w:type="spellStart"/>
            <w:r>
              <w:t>AddEmployee</w:t>
            </w:r>
            <w:proofErr w:type="spellEnd"/>
          </w:p>
          <w:p w:rsidR="0045163D" w:rsidRDefault="0045163D" w:rsidP="00C10A7E">
            <w:proofErr w:type="spellStart"/>
            <w:r>
              <w:t>UpdateEmployee</w:t>
            </w:r>
            <w:proofErr w:type="spellEnd"/>
          </w:p>
          <w:p w:rsidR="0045163D" w:rsidRDefault="0045163D" w:rsidP="00C10A7E">
            <w:proofErr w:type="spellStart"/>
            <w:r>
              <w:t>DeleteEmployee</w:t>
            </w:r>
            <w:proofErr w:type="spellEnd"/>
          </w:p>
          <w:p w:rsidR="0045163D" w:rsidRDefault="0045163D" w:rsidP="00C10A7E">
            <w:proofErr w:type="spellStart"/>
            <w:r>
              <w:t>RetrieveEmployee</w:t>
            </w:r>
            <w:proofErr w:type="spellEnd"/>
          </w:p>
        </w:tc>
        <w:tc>
          <w:tcPr>
            <w:tcW w:w="4614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Collaborators</w:t>
            </w:r>
          </w:p>
          <w:p w:rsidR="00A4327B" w:rsidRDefault="00A4327B" w:rsidP="00C10A7E">
            <w:pPr>
              <w:ind w:left="720"/>
            </w:pPr>
          </w:p>
          <w:p w:rsidR="00A4327B" w:rsidRDefault="00A4327B" w:rsidP="00C10A7E">
            <w:r>
              <w:tab/>
            </w:r>
          </w:p>
          <w:p w:rsidR="00A4327B" w:rsidRDefault="00A4327B" w:rsidP="00C10A7E">
            <w:r>
              <w:tab/>
            </w:r>
          </w:p>
        </w:tc>
      </w:tr>
    </w:tbl>
    <w:p w:rsidR="00A4327B" w:rsidRDefault="00A4327B" w:rsidP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Back:</w:t>
      </w:r>
    </w:p>
    <w:tbl>
      <w:tblPr>
        <w:tblW w:w="0" w:type="auto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16"/>
      </w:tblGrid>
      <w:tr w:rsidR="00A4327B" w:rsidTr="00C10A7E">
        <w:tc>
          <w:tcPr>
            <w:tcW w:w="9516" w:type="dxa"/>
          </w:tcPr>
          <w:p w:rsidR="00A4327B" w:rsidRDefault="00A4327B" w:rsidP="00C10A7E">
            <w:pPr>
              <w:rPr>
                <w:b/>
              </w:rPr>
            </w:pPr>
            <w:r w:rsidRPr="00FE152C">
              <w:rPr>
                <w:b/>
              </w:rPr>
              <w:lastRenderedPageBreak/>
              <w:t>Attributes:</w:t>
            </w:r>
          </w:p>
          <w:p w:rsidR="00A4327B" w:rsidRDefault="0045163D" w:rsidP="00C10A7E">
            <w:proofErr w:type="spellStart"/>
            <w:r>
              <w:t>EmployeeID</w:t>
            </w:r>
            <w:proofErr w:type="spellEnd"/>
            <w:r w:rsidR="00A4327B">
              <w:tab/>
            </w:r>
            <w:r w:rsidR="00A4327B">
              <w:tab/>
            </w:r>
          </w:p>
          <w:p w:rsidR="00A4327B" w:rsidRDefault="0045163D" w:rsidP="00C10A7E">
            <w:proofErr w:type="spellStart"/>
            <w:r>
              <w:t>EmployeeName</w:t>
            </w:r>
            <w:proofErr w:type="spellEnd"/>
          </w:p>
          <w:p w:rsidR="0045163D" w:rsidRDefault="0045163D" w:rsidP="00C10A7E">
            <w:proofErr w:type="spellStart"/>
            <w:r>
              <w:t>EmployeeEmail</w:t>
            </w:r>
            <w:proofErr w:type="spellEnd"/>
          </w:p>
          <w:p w:rsidR="0045163D" w:rsidRDefault="0045163D" w:rsidP="00C10A7E">
            <w:proofErr w:type="spellStart"/>
            <w:r>
              <w:t>EmployeeFax</w:t>
            </w:r>
            <w:proofErr w:type="spellEnd"/>
          </w:p>
          <w:p w:rsidR="0045163D" w:rsidRDefault="0045163D" w:rsidP="00C10A7E">
            <w:proofErr w:type="spellStart"/>
            <w:r>
              <w:t>EmployeePhone</w:t>
            </w:r>
            <w:proofErr w:type="spellEnd"/>
          </w:p>
          <w:p w:rsidR="0045163D" w:rsidRDefault="0045163D" w:rsidP="00C10A7E">
            <w:proofErr w:type="spellStart"/>
            <w:r>
              <w:t>EmployeeDepartment</w:t>
            </w:r>
            <w:proofErr w:type="spellEnd"/>
          </w:p>
        </w:tc>
      </w:tr>
      <w:tr w:rsidR="00A4327B" w:rsidTr="00C10A7E">
        <w:tc>
          <w:tcPr>
            <w:tcW w:w="9516" w:type="dxa"/>
          </w:tcPr>
          <w:p w:rsidR="00A4327B" w:rsidRDefault="00A4327B" w:rsidP="00C10A7E">
            <w:r w:rsidRPr="00FE152C">
              <w:rPr>
                <w:b/>
              </w:rPr>
              <w:t>Relationships</w:t>
            </w:r>
            <w:r>
              <w:t>:</w:t>
            </w:r>
          </w:p>
          <w:p w:rsidR="00A4327B" w:rsidRDefault="00A4327B" w:rsidP="00C10A7E">
            <w:r>
              <w:tab/>
            </w:r>
            <w:r w:rsidRPr="00BE258E">
              <w:rPr>
                <w:b/>
              </w:rPr>
              <w:t>Generalization (a-kind-of):</w:t>
            </w:r>
            <w:r w:rsidR="00367DFA">
              <w:t xml:space="preserve"> </w:t>
            </w:r>
            <w:proofErr w:type="spellStart"/>
            <w:r w:rsidR="00367DFA">
              <w:t>ArrangmentSpecialist</w:t>
            </w:r>
            <w:proofErr w:type="spellEnd"/>
            <w:r w:rsidR="00367DFA">
              <w:t xml:space="preserve">, </w:t>
            </w:r>
            <w:proofErr w:type="spellStart"/>
            <w:r w:rsidR="00367DFA">
              <w:t>StaffingAgent</w:t>
            </w:r>
            <w:proofErr w:type="spellEnd"/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Aggregation (has-parts):</w:t>
            </w:r>
            <w:r>
              <w:t xml:space="preserve"> </w:t>
            </w:r>
            <w:r>
              <w:tab/>
            </w:r>
            <w:r>
              <w:tab/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Other Associations:</w:t>
            </w:r>
            <w:r w:rsidR="00367DFA">
              <w:t xml:space="preserve"> Candidate, </w:t>
            </w:r>
            <w:proofErr w:type="spellStart"/>
            <w:r w:rsidR="00367DFA">
              <w:t>StaffingRequest</w:t>
            </w:r>
            <w:proofErr w:type="spellEnd"/>
            <w:r>
              <w:tab/>
            </w:r>
          </w:p>
          <w:p w:rsidR="00A4327B" w:rsidRDefault="00A4327B" w:rsidP="00C10A7E"/>
        </w:tc>
      </w:tr>
    </w:tbl>
    <w:p w:rsidR="00A4327B" w:rsidRDefault="00A4327B"/>
    <w:p w:rsidR="00A4327B" w:rsidRDefault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Front:</w:t>
      </w:r>
    </w:p>
    <w:tbl>
      <w:tblPr>
        <w:tblW w:w="0" w:type="auto"/>
        <w:tblInd w:w="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4"/>
        <w:gridCol w:w="1596"/>
        <w:gridCol w:w="834"/>
        <w:gridCol w:w="3780"/>
      </w:tblGrid>
      <w:tr w:rsidR="00A4327B" w:rsidTr="00C10A7E">
        <w:trPr>
          <w:cantSplit/>
          <w:trHeight w:val="422"/>
        </w:trPr>
        <w:tc>
          <w:tcPr>
            <w:tcW w:w="3264" w:type="dxa"/>
          </w:tcPr>
          <w:p w:rsidR="00A4327B" w:rsidRDefault="00A4327B" w:rsidP="003C460B">
            <w:r w:rsidRPr="00FE152C">
              <w:rPr>
                <w:b/>
              </w:rPr>
              <w:t>Class Name:</w:t>
            </w:r>
            <w:r>
              <w:t xml:space="preserve"> </w:t>
            </w:r>
            <w:proofErr w:type="spellStart"/>
            <w:r w:rsidR="003C460B">
              <w:t>ArrangementSpecialist</w:t>
            </w:r>
            <w:proofErr w:type="spellEnd"/>
          </w:p>
        </w:tc>
        <w:tc>
          <w:tcPr>
            <w:tcW w:w="2430" w:type="dxa"/>
            <w:gridSpan w:val="2"/>
          </w:tcPr>
          <w:p w:rsidR="00A4327B" w:rsidRDefault="00A4327B" w:rsidP="00A4327B">
            <w:r w:rsidRPr="00FE152C">
              <w:rPr>
                <w:b/>
              </w:rPr>
              <w:t>ID:</w:t>
            </w:r>
            <w:r>
              <w:t xml:space="preserve"> </w:t>
            </w:r>
            <w:r>
              <w:fldChar w:fldCharType="begin"/>
            </w:r>
            <w:r>
              <w:instrText xml:space="preserve"> REF _Ref126642889 \r \h </w:instrText>
            </w:r>
            <w:r>
              <w:fldChar w:fldCharType="separate"/>
            </w:r>
            <w:r>
              <w:rPr>
                <w:cs/>
              </w:rPr>
              <w:t>‎</w:t>
            </w:r>
            <w:r>
              <w:fldChar w:fldCharType="end"/>
            </w:r>
            <w:r>
              <w:t>7</w:t>
            </w:r>
          </w:p>
        </w:tc>
        <w:tc>
          <w:tcPr>
            <w:tcW w:w="3780" w:type="dxa"/>
          </w:tcPr>
          <w:p w:rsidR="00A4327B" w:rsidRDefault="00A4327B" w:rsidP="00C10A7E">
            <w:pPr>
              <w:rPr>
                <w:rFonts w:ascii="Brush Script MT" w:hAnsi="Brush Script MT"/>
              </w:rPr>
            </w:pPr>
            <w:r w:rsidRPr="00FE152C">
              <w:rPr>
                <w:b/>
              </w:rPr>
              <w:t>Type:</w:t>
            </w:r>
            <w:r>
              <w:t xml:space="preserve">  </w:t>
            </w:r>
            <w:r w:rsidR="000B6C5B">
              <w:t>Concrete, Domain</w:t>
            </w:r>
          </w:p>
        </w:tc>
      </w:tr>
      <w:tr w:rsidR="00A4327B" w:rsidTr="00C10A7E">
        <w:trPr>
          <w:cantSplit/>
          <w:trHeight w:val="58"/>
        </w:trPr>
        <w:tc>
          <w:tcPr>
            <w:tcW w:w="5694" w:type="dxa"/>
            <w:gridSpan w:val="3"/>
          </w:tcPr>
          <w:p w:rsidR="00A4327B" w:rsidRDefault="00A4327B" w:rsidP="00C10A7E">
            <w:r w:rsidRPr="00FE152C">
              <w:rPr>
                <w:b/>
              </w:rPr>
              <w:t>Description</w:t>
            </w:r>
            <w:r>
              <w:rPr>
                <w:b/>
              </w:rPr>
              <w:t>:</w:t>
            </w:r>
            <w:r>
              <w:t xml:space="preserve"> </w:t>
            </w:r>
            <w:r w:rsidR="000B6C5B">
              <w:t>This subclass contains information about the arrangement specialist employee</w:t>
            </w:r>
          </w:p>
          <w:p w:rsidR="00A4327B" w:rsidRDefault="00A4327B" w:rsidP="00C10A7E">
            <w:pPr>
              <w:rPr>
                <w:rFonts w:ascii="Brush Script MT" w:hAnsi="Brush Script MT"/>
              </w:rPr>
            </w:pPr>
          </w:p>
        </w:tc>
        <w:tc>
          <w:tcPr>
            <w:tcW w:w="3780" w:type="dxa"/>
          </w:tcPr>
          <w:p w:rsidR="00A4327B" w:rsidRDefault="00A4327B" w:rsidP="00C10A7E">
            <w:r w:rsidRPr="00FE152C">
              <w:rPr>
                <w:b/>
              </w:rPr>
              <w:t>Associated Use Cases:</w:t>
            </w:r>
            <w:r>
              <w:t xml:space="preserve"> </w:t>
            </w:r>
            <w:r w:rsidR="000B6C5B">
              <w:t>Search For Candidates</w:t>
            </w:r>
          </w:p>
        </w:tc>
      </w:tr>
      <w:tr w:rsidR="00A4327B" w:rsidTr="00C10A7E">
        <w:tc>
          <w:tcPr>
            <w:tcW w:w="4860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Responsibilities</w:t>
            </w:r>
          </w:p>
          <w:p w:rsidR="00A4327B" w:rsidRDefault="000B6C5B" w:rsidP="00C10A7E">
            <w:proofErr w:type="spellStart"/>
            <w:r>
              <w:t>NotifyArrangementSpecialist</w:t>
            </w:r>
            <w:proofErr w:type="spellEnd"/>
          </w:p>
        </w:tc>
        <w:tc>
          <w:tcPr>
            <w:tcW w:w="4614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Collaborators</w:t>
            </w:r>
          </w:p>
          <w:p w:rsidR="00A4327B" w:rsidRDefault="00A4327B" w:rsidP="00C10A7E">
            <w:pPr>
              <w:ind w:left="720"/>
            </w:pPr>
          </w:p>
          <w:p w:rsidR="00A4327B" w:rsidRDefault="00A4327B" w:rsidP="00C10A7E">
            <w:r>
              <w:tab/>
            </w:r>
          </w:p>
          <w:p w:rsidR="00A4327B" w:rsidRDefault="00A4327B" w:rsidP="00C10A7E">
            <w:r>
              <w:tab/>
            </w:r>
          </w:p>
        </w:tc>
      </w:tr>
    </w:tbl>
    <w:p w:rsidR="00A4327B" w:rsidRDefault="00A4327B" w:rsidP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Back:</w:t>
      </w:r>
    </w:p>
    <w:tbl>
      <w:tblPr>
        <w:tblW w:w="0" w:type="auto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16"/>
      </w:tblGrid>
      <w:tr w:rsidR="00A4327B" w:rsidTr="00C10A7E">
        <w:tc>
          <w:tcPr>
            <w:tcW w:w="9516" w:type="dxa"/>
          </w:tcPr>
          <w:p w:rsidR="00A4327B" w:rsidRDefault="00A4327B" w:rsidP="00C10A7E">
            <w:pPr>
              <w:rPr>
                <w:b/>
              </w:rPr>
            </w:pPr>
            <w:r w:rsidRPr="00FE152C">
              <w:rPr>
                <w:b/>
              </w:rPr>
              <w:t>Attributes:</w:t>
            </w:r>
          </w:p>
          <w:p w:rsidR="00A4327B" w:rsidRDefault="000B6C5B" w:rsidP="00C10A7E">
            <w:r>
              <w:t>Inherited from Employee</w:t>
            </w:r>
            <w:r w:rsidR="00A4327B">
              <w:tab/>
            </w:r>
            <w:r w:rsidR="00A4327B">
              <w:tab/>
            </w:r>
          </w:p>
          <w:p w:rsidR="00A4327B" w:rsidRDefault="00A4327B" w:rsidP="00C10A7E"/>
        </w:tc>
      </w:tr>
      <w:tr w:rsidR="00A4327B" w:rsidTr="00C10A7E">
        <w:tc>
          <w:tcPr>
            <w:tcW w:w="9516" w:type="dxa"/>
          </w:tcPr>
          <w:p w:rsidR="00A4327B" w:rsidRDefault="00A4327B" w:rsidP="00C10A7E">
            <w:r w:rsidRPr="00FE152C">
              <w:rPr>
                <w:b/>
              </w:rPr>
              <w:t>Relationships</w:t>
            </w:r>
            <w:r>
              <w:t>:</w:t>
            </w:r>
          </w:p>
          <w:p w:rsidR="00A4327B" w:rsidRDefault="00A4327B" w:rsidP="00C10A7E">
            <w:r>
              <w:tab/>
            </w:r>
            <w:r w:rsidRPr="00BE258E">
              <w:rPr>
                <w:b/>
              </w:rPr>
              <w:t>Generalization (a-kind-of):</w:t>
            </w:r>
            <w:r w:rsidR="000B6C5B">
              <w:t xml:space="preserve"> Employee</w:t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Aggregation (has-parts):</w:t>
            </w:r>
            <w:r>
              <w:t xml:space="preserve"> </w:t>
            </w:r>
            <w:r>
              <w:tab/>
            </w:r>
            <w:r>
              <w:tab/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Other Associations:</w:t>
            </w:r>
            <w:r w:rsidR="000B6C5B">
              <w:t xml:space="preserve"> Invoice</w:t>
            </w:r>
            <w:r>
              <w:tab/>
            </w:r>
          </w:p>
          <w:p w:rsidR="00A4327B" w:rsidRDefault="00A4327B" w:rsidP="00C10A7E"/>
        </w:tc>
      </w:tr>
    </w:tbl>
    <w:p w:rsidR="00A4327B" w:rsidRDefault="00A4327B"/>
    <w:p w:rsidR="00A4327B" w:rsidRDefault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Front:</w:t>
      </w:r>
    </w:p>
    <w:tbl>
      <w:tblPr>
        <w:tblW w:w="0" w:type="auto"/>
        <w:tblInd w:w="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4"/>
        <w:gridCol w:w="1596"/>
        <w:gridCol w:w="834"/>
        <w:gridCol w:w="3780"/>
      </w:tblGrid>
      <w:tr w:rsidR="00A4327B" w:rsidTr="00C10A7E">
        <w:trPr>
          <w:cantSplit/>
          <w:trHeight w:val="422"/>
        </w:trPr>
        <w:tc>
          <w:tcPr>
            <w:tcW w:w="3264" w:type="dxa"/>
          </w:tcPr>
          <w:p w:rsidR="00A4327B" w:rsidRDefault="00A4327B" w:rsidP="00C10A7E">
            <w:r w:rsidRPr="00FE152C">
              <w:rPr>
                <w:b/>
              </w:rPr>
              <w:t>Class Name:</w:t>
            </w:r>
            <w:r>
              <w:t xml:space="preserve"> </w:t>
            </w:r>
            <w:proofErr w:type="spellStart"/>
            <w:r w:rsidR="003C460B">
              <w:t>StaffingAgent</w:t>
            </w:r>
            <w:proofErr w:type="spellEnd"/>
          </w:p>
        </w:tc>
        <w:tc>
          <w:tcPr>
            <w:tcW w:w="2430" w:type="dxa"/>
            <w:gridSpan w:val="2"/>
          </w:tcPr>
          <w:p w:rsidR="00A4327B" w:rsidRDefault="00A4327B" w:rsidP="00A4327B">
            <w:r w:rsidRPr="00FE152C">
              <w:rPr>
                <w:b/>
              </w:rPr>
              <w:t>ID:</w:t>
            </w:r>
            <w:r>
              <w:t xml:space="preserve"> </w:t>
            </w:r>
            <w:r>
              <w:fldChar w:fldCharType="begin"/>
            </w:r>
            <w:r>
              <w:instrText xml:space="preserve"> REF _Ref126642889 \r \h </w:instrText>
            </w:r>
            <w:r>
              <w:fldChar w:fldCharType="separate"/>
            </w:r>
            <w:r>
              <w:rPr>
                <w:cs/>
              </w:rPr>
              <w:t>‎</w:t>
            </w:r>
            <w:r>
              <w:fldChar w:fldCharType="end"/>
            </w:r>
            <w:r>
              <w:t>8</w:t>
            </w:r>
          </w:p>
        </w:tc>
        <w:tc>
          <w:tcPr>
            <w:tcW w:w="3780" w:type="dxa"/>
          </w:tcPr>
          <w:p w:rsidR="00A4327B" w:rsidRDefault="00A4327B" w:rsidP="00F900A0">
            <w:pPr>
              <w:rPr>
                <w:rFonts w:ascii="Brush Script MT" w:hAnsi="Brush Script MT"/>
              </w:rPr>
            </w:pPr>
            <w:r w:rsidRPr="00FE152C">
              <w:rPr>
                <w:b/>
              </w:rPr>
              <w:t>Type:</w:t>
            </w:r>
            <w:r>
              <w:t xml:space="preserve">  </w:t>
            </w:r>
            <w:r w:rsidR="00F900A0">
              <w:t>Concrete, Domain</w:t>
            </w:r>
          </w:p>
        </w:tc>
      </w:tr>
      <w:tr w:rsidR="00A4327B" w:rsidTr="00C10A7E">
        <w:trPr>
          <w:cantSplit/>
          <w:trHeight w:val="58"/>
        </w:trPr>
        <w:tc>
          <w:tcPr>
            <w:tcW w:w="5694" w:type="dxa"/>
            <w:gridSpan w:val="3"/>
          </w:tcPr>
          <w:p w:rsidR="00A4327B" w:rsidRDefault="00A4327B" w:rsidP="00C10A7E">
            <w:r w:rsidRPr="00FE152C">
              <w:rPr>
                <w:b/>
              </w:rPr>
              <w:t>Description</w:t>
            </w:r>
            <w:r>
              <w:rPr>
                <w:b/>
              </w:rPr>
              <w:t>:</w:t>
            </w:r>
            <w:r>
              <w:t xml:space="preserve"> </w:t>
            </w:r>
            <w:r w:rsidR="00F900A0">
              <w:t>This class contains information about the staffing agent employee</w:t>
            </w:r>
          </w:p>
          <w:p w:rsidR="00A4327B" w:rsidRDefault="00A4327B" w:rsidP="00C10A7E">
            <w:pPr>
              <w:rPr>
                <w:rFonts w:ascii="Brush Script MT" w:hAnsi="Brush Script MT"/>
              </w:rPr>
            </w:pPr>
          </w:p>
        </w:tc>
        <w:tc>
          <w:tcPr>
            <w:tcW w:w="3780" w:type="dxa"/>
          </w:tcPr>
          <w:p w:rsidR="00A4327B" w:rsidRDefault="00A4327B" w:rsidP="00C10A7E">
            <w:r w:rsidRPr="00FE152C">
              <w:rPr>
                <w:b/>
              </w:rPr>
              <w:t>Associated Use Cases:</w:t>
            </w:r>
            <w:r>
              <w:t xml:space="preserve"> </w:t>
            </w:r>
            <w:r w:rsidR="00F900A0">
              <w:t>Complete Arrangements</w:t>
            </w:r>
          </w:p>
        </w:tc>
      </w:tr>
      <w:tr w:rsidR="00A4327B" w:rsidTr="00C10A7E">
        <w:tc>
          <w:tcPr>
            <w:tcW w:w="4860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Responsibilities</w:t>
            </w:r>
          </w:p>
          <w:p w:rsidR="00A4327B" w:rsidRDefault="00F900A0" w:rsidP="00C10A7E">
            <w:proofErr w:type="spellStart"/>
            <w:r>
              <w:t>NotifyStaffingAgent</w:t>
            </w:r>
            <w:proofErr w:type="spellEnd"/>
          </w:p>
        </w:tc>
        <w:tc>
          <w:tcPr>
            <w:tcW w:w="4614" w:type="dxa"/>
            <w:gridSpan w:val="2"/>
          </w:tcPr>
          <w:p w:rsidR="00A4327B" w:rsidRDefault="00A4327B" w:rsidP="00C10A7E">
            <w:pPr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Collaborators</w:t>
            </w:r>
          </w:p>
          <w:p w:rsidR="00A4327B" w:rsidRDefault="00A4327B" w:rsidP="00C10A7E">
            <w:pPr>
              <w:ind w:left="720"/>
            </w:pPr>
          </w:p>
          <w:p w:rsidR="00A4327B" w:rsidRDefault="00A4327B" w:rsidP="00C10A7E">
            <w:r>
              <w:tab/>
            </w:r>
          </w:p>
          <w:p w:rsidR="00A4327B" w:rsidRDefault="00A4327B" w:rsidP="00C10A7E">
            <w:r>
              <w:tab/>
            </w:r>
          </w:p>
        </w:tc>
      </w:tr>
    </w:tbl>
    <w:p w:rsidR="00A4327B" w:rsidRDefault="00A4327B" w:rsidP="00A4327B"/>
    <w:p w:rsidR="00A4327B" w:rsidRPr="00FE152C" w:rsidRDefault="00A4327B" w:rsidP="00A4327B">
      <w:pPr>
        <w:rPr>
          <w:b/>
        </w:rPr>
      </w:pPr>
      <w:r w:rsidRPr="00FE152C">
        <w:rPr>
          <w:b/>
        </w:rPr>
        <w:t>Back:</w:t>
      </w:r>
    </w:p>
    <w:tbl>
      <w:tblPr>
        <w:tblW w:w="0" w:type="auto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16"/>
      </w:tblGrid>
      <w:tr w:rsidR="00A4327B" w:rsidTr="00C10A7E">
        <w:tc>
          <w:tcPr>
            <w:tcW w:w="9516" w:type="dxa"/>
          </w:tcPr>
          <w:p w:rsidR="00A4327B" w:rsidRDefault="00A4327B" w:rsidP="00C10A7E">
            <w:pPr>
              <w:rPr>
                <w:b/>
              </w:rPr>
            </w:pPr>
            <w:r w:rsidRPr="00FE152C">
              <w:rPr>
                <w:b/>
              </w:rPr>
              <w:t>Attributes:</w:t>
            </w:r>
          </w:p>
          <w:p w:rsidR="00A4327B" w:rsidRDefault="00F900A0" w:rsidP="00C10A7E">
            <w:r>
              <w:t>Inherited from Employee</w:t>
            </w:r>
            <w:r w:rsidR="00A4327B">
              <w:tab/>
            </w:r>
            <w:r w:rsidR="00A4327B">
              <w:tab/>
            </w:r>
          </w:p>
          <w:p w:rsidR="00A4327B" w:rsidRDefault="00A4327B" w:rsidP="00C10A7E"/>
        </w:tc>
      </w:tr>
      <w:tr w:rsidR="00A4327B" w:rsidTr="00C10A7E">
        <w:tc>
          <w:tcPr>
            <w:tcW w:w="9516" w:type="dxa"/>
          </w:tcPr>
          <w:p w:rsidR="00A4327B" w:rsidRDefault="00A4327B" w:rsidP="00C10A7E">
            <w:r w:rsidRPr="00FE152C">
              <w:rPr>
                <w:b/>
              </w:rPr>
              <w:lastRenderedPageBreak/>
              <w:t>Relationships</w:t>
            </w:r>
            <w:r>
              <w:t>:</w:t>
            </w:r>
          </w:p>
          <w:p w:rsidR="00A4327B" w:rsidRDefault="00A4327B" w:rsidP="00C10A7E">
            <w:r>
              <w:tab/>
            </w:r>
            <w:r w:rsidRPr="00BE258E">
              <w:rPr>
                <w:b/>
              </w:rPr>
              <w:t>Generalization (a-kind-of):</w:t>
            </w:r>
            <w:r w:rsidR="00F900A0">
              <w:t xml:space="preserve"> Employee</w:t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Aggregation (has-parts):</w:t>
            </w:r>
            <w:r>
              <w:t xml:space="preserve"> </w:t>
            </w:r>
            <w:r>
              <w:tab/>
            </w:r>
            <w:r>
              <w:tab/>
            </w:r>
          </w:p>
          <w:p w:rsidR="00A4327B" w:rsidRDefault="00A4327B" w:rsidP="00C10A7E"/>
          <w:p w:rsidR="00A4327B" w:rsidRDefault="00A4327B" w:rsidP="00C10A7E">
            <w:r>
              <w:tab/>
            </w:r>
            <w:r w:rsidRPr="00BE258E">
              <w:rPr>
                <w:b/>
              </w:rPr>
              <w:t>Other Associations:</w:t>
            </w:r>
            <w:r w:rsidR="00F900A0">
              <w:t xml:space="preserve"> UnableToFillMemo</w:t>
            </w:r>
            <w:bookmarkStart w:id="0" w:name="_GoBack"/>
            <w:bookmarkEnd w:id="0"/>
            <w:r>
              <w:tab/>
            </w:r>
          </w:p>
          <w:p w:rsidR="00A4327B" w:rsidRDefault="00A4327B" w:rsidP="00C10A7E"/>
        </w:tc>
      </w:tr>
    </w:tbl>
    <w:p w:rsidR="00A4327B" w:rsidRDefault="00A4327B"/>
    <w:sectPr w:rsidR="00A4327B" w:rsidSect="0080186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rush Script MT">
    <w:panose1 w:val="03060802040406070304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EE5AEA"/>
    <w:multiLevelType w:val="multilevel"/>
    <w:tmpl w:val="1920335C"/>
    <w:lvl w:ilvl="0">
      <w:start w:val="1"/>
      <w:numFmt w:val="decimal"/>
      <w:pStyle w:val="Heading1"/>
      <w:suff w:val="space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suff w:val="space"/>
      <w:lvlText w:val="%1.%2."/>
      <w:lvlJc w:val="left"/>
      <w:pPr>
        <w:ind w:left="360" w:hanging="360"/>
      </w:pPr>
    </w:lvl>
    <w:lvl w:ilvl="2">
      <w:start w:val="1"/>
      <w:numFmt w:val="decimal"/>
      <w:pStyle w:val="Heading3"/>
      <w:suff w:val="space"/>
      <w:lvlText w:val="%1.%2.%3."/>
      <w:lvlJc w:val="left"/>
      <w:pPr>
        <w:ind w:left="360" w:hanging="360"/>
      </w:pPr>
    </w:lvl>
    <w:lvl w:ilvl="3">
      <w:start w:val="1"/>
      <w:numFmt w:val="decimal"/>
      <w:pStyle w:val="Heading4"/>
      <w:suff w:val="space"/>
      <w:lvlText w:val="%1.%2.%3.%4."/>
      <w:lvlJc w:val="left"/>
      <w:pPr>
        <w:ind w:left="360" w:hanging="36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56DB"/>
    <w:rsid w:val="00036B32"/>
    <w:rsid w:val="00042F0E"/>
    <w:rsid w:val="00051157"/>
    <w:rsid w:val="00054507"/>
    <w:rsid w:val="00077459"/>
    <w:rsid w:val="000B6C5B"/>
    <w:rsid w:val="000E19EA"/>
    <w:rsid w:val="000F2887"/>
    <w:rsid w:val="001015C1"/>
    <w:rsid w:val="00127972"/>
    <w:rsid w:val="00131582"/>
    <w:rsid w:val="0014177B"/>
    <w:rsid w:val="0017353E"/>
    <w:rsid w:val="00174216"/>
    <w:rsid w:val="00177C96"/>
    <w:rsid w:val="001A6D7C"/>
    <w:rsid w:val="002007CC"/>
    <w:rsid w:val="00215CBB"/>
    <w:rsid w:val="0022357D"/>
    <w:rsid w:val="00234172"/>
    <w:rsid w:val="00253ABC"/>
    <w:rsid w:val="002B27C9"/>
    <w:rsid w:val="002B4077"/>
    <w:rsid w:val="00342C1F"/>
    <w:rsid w:val="00354F30"/>
    <w:rsid w:val="00360849"/>
    <w:rsid w:val="00367DFA"/>
    <w:rsid w:val="00377629"/>
    <w:rsid w:val="003828DE"/>
    <w:rsid w:val="003B2851"/>
    <w:rsid w:val="003B4D83"/>
    <w:rsid w:val="003C145C"/>
    <w:rsid w:val="003C460B"/>
    <w:rsid w:val="003E3693"/>
    <w:rsid w:val="003E7867"/>
    <w:rsid w:val="003F62B8"/>
    <w:rsid w:val="00437334"/>
    <w:rsid w:val="0045163D"/>
    <w:rsid w:val="004A4BDC"/>
    <w:rsid w:val="004C7176"/>
    <w:rsid w:val="004F324F"/>
    <w:rsid w:val="00502FB9"/>
    <w:rsid w:val="005411EA"/>
    <w:rsid w:val="0054410A"/>
    <w:rsid w:val="00550C4C"/>
    <w:rsid w:val="0056166F"/>
    <w:rsid w:val="00575FEE"/>
    <w:rsid w:val="005858E3"/>
    <w:rsid w:val="005B040A"/>
    <w:rsid w:val="005F4D4F"/>
    <w:rsid w:val="0060261F"/>
    <w:rsid w:val="00614928"/>
    <w:rsid w:val="00624750"/>
    <w:rsid w:val="006834F0"/>
    <w:rsid w:val="006C4A8E"/>
    <w:rsid w:val="006D75EA"/>
    <w:rsid w:val="00710FD6"/>
    <w:rsid w:val="00771F39"/>
    <w:rsid w:val="00782C12"/>
    <w:rsid w:val="0078501A"/>
    <w:rsid w:val="007C6047"/>
    <w:rsid w:val="007F0D6A"/>
    <w:rsid w:val="0080186F"/>
    <w:rsid w:val="00830628"/>
    <w:rsid w:val="008635B0"/>
    <w:rsid w:val="008C41B8"/>
    <w:rsid w:val="00960FFA"/>
    <w:rsid w:val="009833C1"/>
    <w:rsid w:val="00984D00"/>
    <w:rsid w:val="00987E4F"/>
    <w:rsid w:val="00992313"/>
    <w:rsid w:val="009A5D71"/>
    <w:rsid w:val="00A06CA7"/>
    <w:rsid w:val="00A154DD"/>
    <w:rsid w:val="00A256DB"/>
    <w:rsid w:val="00A4327B"/>
    <w:rsid w:val="00AA2EB7"/>
    <w:rsid w:val="00AC700B"/>
    <w:rsid w:val="00B31118"/>
    <w:rsid w:val="00B36218"/>
    <w:rsid w:val="00B51904"/>
    <w:rsid w:val="00B60825"/>
    <w:rsid w:val="00B76A76"/>
    <w:rsid w:val="00BB0C45"/>
    <w:rsid w:val="00C01684"/>
    <w:rsid w:val="00C01870"/>
    <w:rsid w:val="00C13F1A"/>
    <w:rsid w:val="00C32F97"/>
    <w:rsid w:val="00C4794A"/>
    <w:rsid w:val="00C939FA"/>
    <w:rsid w:val="00CA14F7"/>
    <w:rsid w:val="00D31391"/>
    <w:rsid w:val="00D50332"/>
    <w:rsid w:val="00D6338E"/>
    <w:rsid w:val="00D76465"/>
    <w:rsid w:val="00DC4827"/>
    <w:rsid w:val="00E81D6B"/>
    <w:rsid w:val="00EB376D"/>
    <w:rsid w:val="00EE46CA"/>
    <w:rsid w:val="00F04BA6"/>
    <w:rsid w:val="00F233BA"/>
    <w:rsid w:val="00F63DA1"/>
    <w:rsid w:val="00F900A0"/>
    <w:rsid w:val="00FE63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75FEE"/>
    <w:rPr>
      <w:rFonts w:ascii="Arial" w:hAnsi="Arial"/>
      <w:szCs w:val="24"/>
    </w:rPr>
  </w:style>
  <w:style w:type="paragraph" w:styleId="Heading1">
    <w:name w:val="heading 1"/>
    <w:basedOn w:val="Normal"/>
    <w:next w:val="Normal"/>
    <w:qFormat/>
    <w:rsid w:val="00A256DB"/>
    <w:pPr>
      <w:keepNext/>
      <w:numPr>
        <w:numId w:val="4"/>
      </w:numPr>
      <w:overflowPunct w:val="0"/>
      <w:autoSpaceDE w:val="0"/>
      <w:autoSpaceDN w:val="0"/>
      <w:adjustRightInd w:val="0"/>
      <w:spacing w:before="240" w:after="240"/>
      <w:textAlignment w:val="baseline"/>
      <w:outlineLvl w:val="0"/>
    </w:pPr>
    <w:rPr>
      <w:rFonts w:ascii="Bookman Old Style" w:eastAsia="MS Mincho" w:hAnsi="Bookman Old Style"/>
      <w:b/>
      <w:caps/>
      <w:kern w:val="28"/>
      <w:szCs w:val="20"/>
    </w:rPr>
  </w:style>
  <w:style w:type="paragraph" w:styleId="Heading2">
    <w:name w:val="heading 2"/>
    <w:basedOn w:val="Heading1"/>
    <w:next w:val="Normal"/>
    <w:qFormat/>
    <w:rsid w:val="00A256DB"/>
    <w:pPr>
      <w:numPr>
        <w:ilvl w:val="1"/>
      </w:numPr>
      <w:outlineLvl w:val="1"/>
    </w:pPr>
  </w:style>
  <w:style w:type="paragraph" w:styleId="Heading3">
    <w:name w:val="heading 3"/>
    <w:basedOn w:val="Heading1"/>
    <w:next w:val="Normal"/>
    <w:qFormat/>
    <w:rsid w:val="00A256DB"/>
    <w:pPr>
      <w:numPr>
        <w:ilvl w:val="2"/>
      </w:numPr>
      <w:spacing w:before="120" w:after="120"/>
      <w:outlineLvl w:val="2"/>
    </w:pPr>
  </w:style>
  <w:style w:type="paragraph" w:styleId="Heading4">
    <w:name w:val="heading 4"/>
    <w:basedOn w:val="Heading1"/>
    <w:next w:val="Normal"/>
    <w:qFormat/>
    <w:rsid w:val="00A256DB"/>
    <w:pPr>
      <w:numPr>
        <w:ilvl w:val="3"/>
      </w:numPr>
      <w:spacing w:before="120" w:after="120"/>
      <w:outlineLvl w:val="3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xample">
    <w:name w:val="Example"/>
    <w:basedOn w:val="Normal"/>
    <w:next w:val="Normal"/>
    <w:rsid w:val="000F2887"/>
    <w:pPr>
      <w:pBdr>
        <w:top w:val="single" w:sz="4" w:space="1" w:color="auto"/>
      </w:pBdr>
    </w:pPr>
    <w:rPr>
      <w:b/>
    </w:rPr>
  </w:style>
  <w:style w:type="paragraph" w:customStyle="1" w:styleId="Code">
    <w:name w:val="Code"/>
    <w:basedOn w:val="Normal"/>
    <w:autoRedefine/>
    <w:rsid w:val="00B76A76"/>
    <w:pPr>
      <w:ind w:left="360"/>
    </w:pPr>
    <w:rPr>
      <w:rFonts w:ascii="Courier New" w:hAnsi="Courier New"/>
      <w:szCs w:val="20"/>
    </w:rPr>
  </w:style>
  <w:style w:type="paragraph" w:customStyle="1" w:styleId="CodeLastLine">
    <w:name w:val="CodeLastLine"/>
    <w:basedOn w:val="Code"/>
    <w:next w:val="Normal"/>
    <w:autoRedefine/>
    <w:rsid w:val="00B76A76"/>
    <w:pPr>
      <w:spacing w:after="240"/>
    </w:pPr>
  </w:style>
  <w:style w:type="paragraph" w:customStyle="1" w:styleId="Question">
    <w:name w:val="Question"/>
    <w:basedOn w:val="Normal"/>
    <w:rsid w:val="00502FB9"/>
    <w:pPr>
      <w:pBdr>
        <w:top w:val="thinThickSmallGap" w:sz="24" w:space="1" w:color="auto"/>
      </w:pBdr>
    </w:pPr>
    <w:rPr>
      <w:rFonts w:ascii="Bookman Old Style" w:hAnsi="Bookman Old Style"/>
      <w:b/>
      <w:szCs w:val="20"/>
    </w:rPr>
  </w:style>
  <w:style w:type="paragraph" w:customStyle="1" w:styleId="PDL">
    <w:name w:val="PDL"/>
    <w:basedOn w:val="Normal"/>
    <w:rsid w:val="00EE46CA"/>
    <w:pPr>
      <w:spacing w:after="60"/>
      <w:ind w:left="720"/>
    </w:pPr>
    <w:rPr>
      <w:rFonts w:ascii="Bookman Old Style" w:hAnsi="Bookman Old Style"/>
      <w:szCs w:val="20"/>
    </w:rPr>
  </w:style>
  <w:style w:type="paragraph" w:customStyle="1" w:styleId="Directions">
    <w:name w:val="Directions"/>
    <w:basedOn w:val="Normal"/>
    <w:next w:val="Normal"/>
    <w:rsid w:val="003828DE"/>
    <w:rPr>
      <w:rFonts w:ascii="Bookman Old Style" w:eastAsia="MS Mincho" w:hAnsi="Bookman Old Style"/>
      <w:b/>
      <w:i/>
      <w:szCs w:val="20"/>
    </w:rPr>
  </w:style>
  <w:style w:type="table" w:customStyle="1" w:styleId="ScoreTable">
    <w:name w:val="ScoreTable"/>
    <w:basedOn w:val="TableNormal"/>
    <w:rsid w:val="00EB376D"/>
    <w:tblPr/>
  </w:style>
  <w:style w:type="character" w:customStyle="1" w:styleId="ScoreHeading">
    <w:name w:val="ScoreHeading"/>
    <w:basedOn w:val="DefaultParagraphFont"/>
    <w:rsid w:val="00EB376D"/>
    <w:rPr>
      <w:rFonts w:ascii="Arial" w:hAnsi="Arial"/>
      <w:b/>
      <w:bCs/>
      <w:sz w:val="24"/>
      <w:szCs w:val="24"/>
      <w:u w:val="single"/>
    </w:rPr>
  </w:style>
  <w:style w:type="table" w:customStyle="1" w:styleId="SummaryTable">
    <w:name w:val="SummaryTable"/>
    <w:basedOn w:val="TableNormal"/>
    <w:rsid w:val="00EB376D"/>
    <w:rPr>
      <w:rFonts w:ascii="Arial" w:hAnsi="Arial"/>
    </w:rPr>
    <w:tblPr/>
  </w:style>
  <w:style w:type="character" w:customStyle="1" w:styleId="FieldName">
    <w:name w:val="FieldName"/>
    <w:basedOn w:val="DefaultParagraphFont"/>
    <w:rsid w:val="00EB376D"/>
    <w:rPr>
      <w:rFonts w:ascii="Arial" w:hAnsi="Arial"/>
      <w:b/>
      <w:bCs/>
      <w:sz w:val="24"/>
      <w:szCs w:val="24"/>
    </w:rPr>
  </w:style>
  <w:style w:type="paragraph" w:customStyle="1" w:styleId="SQLCode">
    <w:name w:val="SQLCode"/>
    <w:basedOn w:val="Normal"/>
    <w:rsid w:val="00042F0E"/>
    <w:rPr>
      <w:rFonts w:ascii="Courier New" w:hAnsi="Courier New"/>
    </w:rPr>
  </w:style>
  <w:style w:type="paragraph" w:customStyle="1" w:styleId="SQLResults">
    <w:name w:val="SQLResults"/>
    <w:basedOn w:val="Normal"/>
    <w:rsid w:val="00042F0E"/>
    <w:pPr>
      <w:keepNext/>
      <w:keepLines/>
    </w:pPr>
    <w:rPr>
      <w:rFonts w:ascii="Courier New" w:hAnsi="Courier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75FEE"/>
    <w:rPr>
      <w:rFonts w:ascii="Arial" w:hAnsi="Arial"/>
      <w:szCs w:val="24"/>
    </w:rPr>
  </w:style>
  <w:style w:type="paragraph" w:styleId="Heading1">
    <w:name w:val="heading 1"/>
    <w:basedOn w:val="Normal"/>
    <w:next w:val="Normal"/>
    <w:qFormat/>
    <w:rsid w:val="00A256DB"/>
    <w:pPr>
      <w:keepNext/>
      <w:numPr>
        <w:numId w:val="4"/>
      </w:numPr>
      <w:overflowPunct w:val="0"/>
      <w:autoSpaceDE w:val="0"/>
      <w:autoSpaceDN w:val="0"/>
      <w:adjustRightInd w:val="0"/>
      <w:spacing w:before="240" w:after="240"/>
      <w:textAlignment w:val="baseline"/>
      <w:outlineLvl w:val="0"/>
    </w:pPr>
    <w:rPr>
      <w:rFonts w:ascii="Bookman Old Style" w:eastAsia="MS Mincho" w:hAnsi="Bookman Old Style"/>
      <w:b/>
      <w:caps/>
      <w:kern w:val="28"/>
      <w:szCs w:val="20"/>
    </w:rPr>
  </w:style>
  <w:style w:type="paragraph" w:styleId="Heading2">
    <w:name w:val="heading 2"/>
    <w:basedOn w:val="Heading1"/>
    <w:next w:val="Normal"/>
    <w:qFormat/>
    <w:rsid w:val="00A256DB"/>
    <w:pPr>
      <w:numPr>
        <w:ilvl w:val="1"/>
      </w:numPr>
      <w:outlineLvl w:val="1"/>
    </w:pPr>
  </w:style>
  <w:style w:type="paragraph" w:styleId="Heading3">
    <w:name w:val="heading 3"/>
    <w:basedOn w:val="Heading1"/>
    <w:next w:val="Normal"/>
    <w:qFormat/>
    <w:rsid w:val="00A256DB"/>
    <w:pPr>
      <w:numPr>
        <w:ilvl w:val="2"/>
      </w:numPr>
      <w:spacing w:before="120" w:after="120"/>
      <w:outlineLvl w:val="2"/>
    </w:pPr>
  </w:style>
  <w:style w:type="paragraph" w:styleId="Heading4">
    <w:name w:val="heading 4"/>
    <w:basedOn w:val="Heading1"/>
    <w:next w:val="Normal"/>
    <w:qFormat/>
    <w:rsid w:val="00A256DB"/>
    <w:pPr>
      <w:numPr>
        <w:ilvl w:val="3"/>
      </w:numPr>
      <w:spacing w:before="120" w:after="120"/>
      <w:outlineLvl w:val="3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xample">
    <w:name w:val="Example"/>
    <w:basedOn w:val="Normal"/>
    <w:next w:val="Normal"/>
    <w:rsid w:val="000F2887"/>
    <w:pPr>
      <w:pBdr>
        <w:top w:val="single" w:sz="4" w:space="1" w:color="auto"/>
      </w:pBdr>
    </w:pPr>
    <w:rPr>
      <w:b/>
    </w:rPr>
  </w:style>
  <w:style w:type="paragraph" w:customStyle="1" w:styleId="Code">
    <w:name w:val="Code"/>
    <w:basedOn w:val="Normal"/>
    <w:autoRedefine/>
    <w:rsid w:val="00B76A76"/>
    <w:pPr>
      <w:ind w:left="360"/>
    </w:pPr>
    <w:rPr>
      <w:rFonts w:ascii="Courier New" w:hAnsi="Courier New"/>
      <w:szCs w:val="20"/>
    </w:rPr>
  </w:style>
  <w:style w:type="paragraph" w:customStyle="1" w:styleId="CodeLastLine">
    <w:name w:val="CodeLastLine"/>
    <w:basedOn w:val="Code"/>
    <w:next w:val="Normal"/>
    <w:autoRedefine/>
    <w:rsid w:val="00B76A76"/>
    <w:pPr>
      <w:spacing w:after="240"/>
    </w:pPr>
  </w:style>
  <w:style w:type="paragraph" w:customStyle="1" w:styleId="Question">
    <w:name w:val="Question"/>
    <w:basedOn w:val="Normal"/>
    <w:rsid w:val="00502FB9"/>
    <w:pPr>
      <w:pBdr>
        <w:top w:val="thinThickSmallGap" w:sz="24" w:space="1" w:color="auto"/>
      </w:pBdr>
    </w:pPr>
    <w:rPr>
      <w:rFonts w:ascii="Bookman Old Style" w:hAnsi="Bookman Old Style"/>
      <w:b/>
      <w:szCs w:val="20"/>
    </w:rPr>
  </w:style>
  <w:style w:type="paragraph" w:customStyle="1" w:styleId="PDL">
    <w:name w:val="PDL"/>
    <w:basedOn w:val="Normal"/>
    <w:rsid w:val="00EE46CA"/>
    <w:pPr>
      <w:spacing w:after="60"/>
      <w:ind w:left="720"/>
    </w:pPr>
    <w:rPr>
      <w:rFonts w:ascii="Bookman Old Style" w:hAnsi="Bookman Old Style"/>
      <w:szCs w:val="20"/>
    </w:rPr>
  </w:style>
  <w:style w:type="paragraph" w:customStyle="1" w:styleId="Directions">
    <w:name w:val="Directions"/>
    <w:basedOn w:val="Normal"/>
    <w:next w:val="Normal"/>
    <w:rsid w:val="003828DE"/>
    <w:rPr>
      <w:rFonts w:ascii="Bookman Old Style" w:eastAsia="MS Mincho" w:hAnsi="Bookman Old Style"/>
      <w:b/>
      <w:i/>
      <w:szCs w:val="20"/>
    </w:rPr>
  </w:style>
  <w:style w:type="table" w:customStyle="1" w:styleId="ScoreTable">
    <w:name w:val="ScoreTable"/>
    <w:basedOn w:val="TableNormal"/>
    <w:rsid w:val="00EB376D"/>
    <w:tblPr/>
  </w:style>
  <w:style w:type="character" w:customStyle="1" w:styleId="ScoreHeading">
    <w:name w:val="ScoreHeading"/>
    <w:basedOn w:val="DefaultParagraphFont"/>
    <w:rsid w:val="00EB376D"/>
    <w:rPr>
      <w:rFonts w:ascii="Arial" w:hAnsi="Arial"/>
      <w:b/>
      <w:bCs/>
      <w:sz w:val="24"/>
      <w:szCs w:val="24"/>
      <w:u w:val="single"/>
    </w:rPr>
  </w:style>
  <w:style w:type="table" w:customStyle="1" w:styleId="SummaryTable">
    <w:name w:val="SummaryTable"/>
    <w:basedOn w:val="TableNormal"/>
    <w:rsid w:val="00EB376D"/>
    <w:rPr>
      <w:rFonts w:ascii="Arial" w:hAnsi="Arial"/>
    </w:rPr>
    <w:tblPr/>
  </w:style>
  <w:style w:type="character" w:customStyle="1" w:styleId="FieldName">
    <w:name w:val="FieldName"/>
    <w:basedOn w:val="DefaultParagraphFont"/>
    <w:rsid w:val="00EB376D"/>
    <w:rPr>
      <w:rFonts w:ascii="Arial" w:hAnsi="Arial"/>
      <w:b/>
      <w:bCs/>
      <w:sz w:val="24"/>
      <w:szCs w:val="24"/>
    </w:rPr>
  </w:style>
  <w:style w:type="paragraph" w:customStyle="1" w:styleId="SQLCode">
    <w:name w:val="SQLCode"/>
    <w:basedOn w:val="Normal"/>
    <w:rsid w:val="00042F0E"/>
    <w:rPr>
      <w:rFonts w:ascii="Courier New" w:hAnsi="Courier New"/>
    </w:rPr>
  </w:style>
  <w:style w:type="paragraph" w:customStyle="1" w:styleId="SQLResults">
    <w:name w:val="SQLResults"/>
    <w:basedOn w:val="Normal"/>
    <w:rsid w:val="00042F0E"/>
    <w:pPr>
      <w:keepNext/>
      <w:keepLines/>
    </w:pPr>
    <w:rPr>
      <w:rFonts w:ascii="Courier New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6</Pages>
  <Words>719</Words>
  <Characters>410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ont:</vt:lpstr>
    </vt:vector>
  </TitlesOfParts>
  <Company>WaveCrest</Company>
  <LinksUpToDate>false</LinksUpToDate>
  <CharactersWithSpaces>48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ont:</dc:title>
  <dc:creator>Tevis Boulware</dc:creator>
  <cp:lastModifiedBy>Antho</cp:lastModifiedBy>
  <cp:revision>22</cp:revision>
  <dcterms:created xsi:type="dcterms:W3CDTF">2015-03-20T08:07:00Z</dcterms:created>
  <dcterms:modified xsi:type="dcterms:W3CDTF">2015-03-20T09:04:00Z</dcterms:modified>
</cp:coreProperties>
</file>